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E98C10" w14:textId="201AD871" w:rsidR="00433FB1" w:rsidRDefault="00711ABC" w:rsidP="00480121">
      <w:pPr>
        <w:pStyle w:val="a8"/>
        <w:tabs>
          <w:tab w:val="right" w:pos="9630"/>
        </w:tabs>
        <w:spacing w:before="100" w:beforeAutospacing="1" w:after="100" w:afterAutospacing="1"/>
        <w:rPr>
          <w:rFonts w:cs="Arial"/>
          <w:noProof w:val="0"/>
          <w:sz w:val="24"/>
        </w:rPr>
      </w:pPr>
      <w:r>
        <w:rPr>
          <w:rFonts w:cs="Arial"/>
          <w:noProof w:val="0"/>
          <w:sz w:val="24"/>
        </w:rPr>
        <w:t>3GPP TSG-RAN WG3 Meeting #12</w:t>
      </w:r>
      <w:r w:rsidR="00D136E3">
        <w:rPr>
          <w:rFonts w:cs="Arial"/>
          <w:noProof w:val="0"/>
          <w:sz w:val="24"/>
        </w:rPr>
        <w:t>1</w:t>
      </w:r>
      <w:r w:rsidR="00756FD8">
        <w:rPr>
          <w:rFonts w:cs="Arial"/>
          <w:noProof w:val="0"/>
          <w:sz w:val="24"/>
        </w:rPr>
        <w:t>bis</w:t>
      </w:r>
      <w:r w:rsidR="00433FB1">
        <w:rPr>
          <w:rFonts w:cs="Arial"/>
          <w:noProof w:val="0"/>
          <w:sz w:val="24"/>
        </w:rPr>
        <w:tab/>
      </w:r>
      <w:r w:rsidR="00104261" w:rsidRPr="00104261">
        <w:rPr>
          <w:rFonts w:cs="Arial"/>
          <w:noProof w:val="0"/>
          <w:sz w:val="24"/>
        </w:rPr>
        <w:t>R3-</w:t>
      </w:r>
      <w:r w:rsidR="003F33D5">
        <w:rPr>
          <w:rFonts w:cs="Arial"/>
          <w:noProof w:val="0"/>
          <w:sz w:val="24"/>
        </w:rPr>
        <w:t>23</w:t>
      </w:r>
      <w:r w:rsidR="007A11FE">
        <w:rPr>
          <w:rFonts w:cs="Arial"/>
          <w:noProof w:val="0"/>
          <w:sz w:val="24"/>
        </w:rPr>
        <w:t>5776</w:t>
      </w:r>
    </w:p>
    <w:p w14:paraId="04AF2AB7" w14:textId="63CA3536" w:rsidR="00433FB1" w:rsidRDefault="00756FD8" w:rsidP="00433FB1">
      <w:pPr>
        <w:pStyle w:val="af0"/>
        <w:spacing w:before="100" w:beforeAutospacing="1" w:after="100" w:afterAutospacing="1"/>
        <w:jc w:val="both"/>
        <w:rPr>
          <w:rFonts w:eastAsia="MS UI Gothic" w:cs="Arial"/>
          <w:i w:val="0"/>
          <w:noProof w:val="0"/>
          <w:sz w:val="24"/>
          <w:szCs w:val="22"/>
        </w:rPr>
      </w:pPr>
      <w:r>
        <w:rPr>
          <w:rFonts w:cs="Arial"/>
          <w:i w:val="0"/>
          <w:noProof w:val="0"/>
          <w:sz w:val="24"/>
        </w:rPr>
        <w:t>Xiamen</w:t>
      </w:r>
      <w:r w:rsidR="00433FB1">
        <w:rPr>
          <w:rFonts w:cs="Arial"/>
          <w:i w:val="0"/>
          <w:noProof w:val="0"/>
          <w:sz w:val="24"/>
        </w:rPr>
        <w:t xml:space="preserve">, </w:t>
      </w:r>
      <w:r>
        <w:rPr>
          <w:rFonts w:cs="Arial"/>
          <w:i w:val="0"/>
          <w:noProof w:val="0"/>
          <w:sz w:val="24"/>
        </w:rPr>
        <w:t>China</w:t>
      </w:r>
      <w:r w:rsidR="00711ABC">
        <w:rPr>
          <w:rFonts w:cs="Arial"/>
          <w:i w:val="0"/>
          <w:noProof w:val="0"/>
          <w:sz w:val="24"/>
        </w:rPr>
        <w:t xml:space="preserve">, </w:t>
      </w:r>
      <w:r>
        <w:rPr>
          <w:rFonts w:cs="Arial"/>
          <w:i w:val="0"/>
          <w:noProof w:val="0"/>
          <w:sz w:val="24"/>
        </w:rPr>
        <w:t>9</w:t>
      </w:r>
      <w:r>
        <w:rPr>
          <w:rFonts w:cs="Arial"/>
          <w:i w:val="0"/>
          <w:noProof w:val="0"/>
          <w:sz w:val="24"/>
          <w:vertAlign w:val="superscript"/>
        </w:rPr>
        <w:t>th</w:t>
      </w:r>
      <w:r w:rsidR="00433FB1">
        <w:rPr>
          <w:rFonts w:cs="Arial"/>
          <w:i w:val="0"/>
          <w:noProof w:val="0"/>
          <w:sz w:val="24"/>
        </w:rPr>
        <w:t xml:space="preserve">– </w:t>
      </w:r>
      <w:r>
        <w:rPr>
          <w:rFonts w:cs="Arial"/>
          <w:i w:val="0"/>
          <w:noProof w:val="0"/>
          <w:sz w:val="24"/>
        </w:rPr>
        <w:t>13</w:t>
      </w:r>
      <w:r w:rsidR="00897C75">
        <w:rPr>
          <w:rFonts w:cs="Arial"/>
          <w:i w:val="0"/>
          <w:noProof w:val="0"/>
          <w:sz w:val="24"/>
          <w:vertAlign w:val="superscript"/>
        </w:rPr>
        <w:t>th</w:t>
      </w:r>
      <w:r w:rsidR="00433FB1">
        <w:rPr>
          <w:rFonts w:cs="Arial"/>
          <w:i w:val="0"/>
          <w:noProof w:val="0"/>
          <w:sz w:val="24"/>
        </w:rPr>
        <w:t xml:space="preserve"> </w:t>
      </w:r>
      <w:r>
        <w:rPr>
          <w:rFonts w:cs="Arial"/>
          <w:i w:val="0"/>
          <w:noProof w:val="0"/>
          <w:sz w:val="24"/>
        </w:rPr>
        <w:t>October</w:t>
      </w:r>
      <w:r w:rsidR="00433FB1">
        <w:rPr>
          <w:rFonts w:cs="Arial"/>
          <w:i w:val="0"/>
          <w:noProof w:val="0"/>
          <w:sz w:val="24"/>
        </w:rPr>
        <w:t>, 2023</w:t>
      </w:r>
    </w:p>
    <w:p w14:paraId="4F066D58" w14:textId="77777777" w:rsidR="00433FB1" w:rsidRPr="00CF1716" w:rsidRDefault="00433FB1" w:rsidP="00433FB1">
      <w:pPr>
        <w:pStyle w:val="af0"/>
        <w:spacing w:before="100" w:beforeAutospacing="1" w:after="100" w:afterAutospacing="1"/>
        <w:jc w:val="both"/>
        <w:rPr>
          <w:rFonts w:ascii="DotumChe" w:eastAsia="宋体" w:hAnsi="DotumChe" w:cs="楷体_GB2312"/>
          <w:b w:val="0"/>
          <w:i w:val="0"/>
          <w:noProof w:val="0"/>
          <w:sz w:val="24"/>
          <w:szCs w:val="18"/>
        </w:rPr>
      </w:pPr>
    </w:p>
    <w:p w14:paraId="74354269" w14:textId="77777777" w:rsidR="00104261" w:rsidRDefault="00104261" w:rsidP="00104261">
      <w:pPr>
        <w:tabs>
          <w:tab w:val="left" w:pos="1985"/>
        </w:tabs>
        <w:spacing w:before="100" w:beforeAutospacing="1" w:after="100" w:afterAutospacing="1"/>
        <w:rPr>
          <w:rStyle w:val="aff2"/>
        </w:rPr>
      </w:pPr>
      <w:r>
        <w:rPr>
          <w:rFonts w:ascii="Arial" w:hAnsi="Arial"/>
          <w:b/>
          <w:sz w:val="24"/>
        </w:rPr>
        <w:t>Agenda item:</w:t>
      </w:r>
      <w:r>
        <w:rPr>
          <w:rFonts w:ascii="Arial" w:hAnsi="Arial"/>
          <w:sz w:val="24"/>
        </w:rPr>
        <w:tab/>
        <w:t>13.2</w:t>
      </w:r>
    </w:p>
    <w:p w14:paraId="14E7FF5C" w14:textId="20AD140F" w:rsidR="00104261" w:rsidRPr="00770B4C" w:rsidRDefault="00104261" w:rsidP="00104261">
      <w:pPr>
        <w:tabs>
          <w:tab w:val="left" w:pos="1985"/>
        </w:tabs>
        <w:spacing w:before="100" w:beforeAutospacing="1" w:after="100" w:afterAutospacing="1"/>
        <w:ind w:left="1980" w:hanging="1980"/>
        <w:rPr>
          <w:rStyle w:val="aff2"/>
        </w:rPr>
      </w:pPr>
      <w:r>
        <w:rPr>
          <w:rFonts w:ascii="Arial" w:hAnsi="Arial"/>
          <w:b/>
          <w:sz w:val="24"/>
        </w:rPr>
        <w:t xml:space="preserve">Source: </w:t>
      </w:r>
      <w:r>
        <w:rPr>
          <w:rFonts w:ascii="Arial" w:hAnsi="Arial"/>
          <w:b/>
          <w:sz w:val="24"/>
        </w:rPr>
        <w:tab/>
      </w:r>
      <w:r>
        <w:rPr>
          <w:rStyle w:val="aff2"/>
        </w:rPr>
        <w:t>Huawei</w:t>
      </w:r>
      <w:r w:rsidR="00541743">
        <w:rPr>
          <w:rStyle w:val="aff2"/>
        </w:rPr>
        <w:t>, Qualcomm</w:t>
      </w:r>
    </w:p>
    <w:p w14:paraId="449DB205" w14:textId="7155772A" w:rsidR="00433FB1" w:rsidRDefault="00433FB1" w:rsidP="00433FB1">
      <w:pPr>
        <w:tabs>
          <w:tab w:val="left" w:pos="1985"/>
        </w:tabs>
        <w:spacing w:before="100" w:beforeAutospacing="1" w:after="100" w:afterAutospacing="1"/>
        <w:ind w:left="1980" w:hanging="1980"/>
        <w:rPr>
          <w:rFonts w:ascii="Arial" w:hAnsi="Arial"/>
          <w:sz w:val="24"/>
        </w:rPr>
      </w:pPr>
      <w:r>
        <w:rPr>
          <w:rFonts w:ascii="Arial" w:hAnsi="Arial"/>
          <w:b/>
          <w:sz w:val="24"/>
        </w:rPr>
        <w:t>Title:</w:t>
      </w:r>
      <w:r>
        <w:rPr>
          <w:rFonts w:ascii="Arial" w:hAnsi="Arial"/>
          <w:sz w:val="24"/>
        </w:rPr>
        <w:t xml:space="preserve"> </w:t>
      </w:r>
      <w:r>
        <w:rPr>
          <w:rFonts w:ascii="Arial" w:hAnsi="Arial"/>
          <w:sz w:val="24"/>
        </w:rPr>
        <w:tab/>
      </w:r>
      <w:r w:rsidRPr="005439C1">
        <w:rPr>
          <w:rFonts w:ascii="Arial" w:hAnsi="Arial"/>
          <w:sz w:val="24"/>
        </w:rPr>
        <w:t xml:space="preserve">(TP for </w:t>
      </w:r>
      <w:proofErr w:type="spellStart"/>
      <w:r w:rsidRPr="005439C1">
        <w:rPr>
          <w:rFonts w:ascii="Arial" w:hAnsi="Arial"/>
          <w:sz w:val="24"/>
        </w:rPr>
        <w:t>NR_mobile_IAB</w:t>
      </w:r>
      <w:proofErr w:type="spellEnd"/>
      <w:r w:rsidRPr="005439C1">
        <w:rPr>
          <w:rFonts w:ascii="Arial" w:hAnsi="Arial"/>
          <w:sz w:val="24"/>
        </w:rPr>
        <w:t xml:space="preserve"> BL CR for TS 38.401) Support of mobility for mobile IAB</w:t>
      </w:r>
    </w:p>
    <w:p w14:paraId="5693BACE" w14:textId="75BD1155" w:rsidR="00433FB1" w:rsidRDefault="00433FB1" w:rsidP="00433FB1">
      <w:pPr>
        <w:tabs>
          <w:tab w:val="left" w:pos="1985"/>
        </w:tabs>
        <w:spacing w:before="100" w:beforeAutospacing="1" w:after="100" w:afterAutospacing="1"/>
        <w:ind w:left="1980" w:hanging="1980"/>
        <w:rPr>
          <w:rFonts w:ascii="Arial" w:hAnsi="Arial"/>
          <w:sz w:val="24"/>
        </w:rPr>
      </w:pPr>
      <w:r>
        <w:rPr>
          <w:rFonts w:ascii="Arial" w:hAnsi="Arial"/>
          <w:b/>
          <w:sz w:val="24"/>
        </w:rPr>
        <w:t>Document Type:</w:t>
      </w:r>
      <w:r>
        <w:rPr>
          <w:rFonts w:ascii="Arial" w:hAnsi="Arial"/>
          <w:sz w:val="24"/>
        </w:rPr>
        <w:tab/>
      </w:r>
      <w:r w:rsidR="00FC74B9">
        <w:rPr>
          <w:rFonts w:ascii="Arial" w:hAnsi="Arial"/>
          <w:sz w:val="24"/>
        </w:rPr>
        <w:t>Other</w:t>
      </w:r>
    </w:p>
    <w:p w14:paraId="3E31D703" w14:textId="77777777" w:rsidR="00FC74B9" w:rsidRDefault="00FC74B9" w:rsidP="00433FB1">
      <w:pPr>
        <w:tabs>
          <w:tab w:val="left" w:pos="1985"/>
        </w:tabs>
        <w:spacing w:before="100" w:beforeAutospacing="1" w:after="100" w:afterAutospacing="1"/>
        <w:ind w:left="1980" w:hanging="1980"/>
        <w:rPr>
          <w:rFonts w:eastAsia="宋体"/>
        </w:rPr>
      </w:pPr>
    </w:p>
    <w:p w14:paraId="7C724A99" w14:textId="77777777" w:rsidR="00433FB1" w:rsidRDefault="00433FB1" w:rsidP="00433FB1">
      <w:pPr>
        <w:pStyle w:val="10"/>
        <w:tabs>
          <w:tab w:val="num" w:pos="432"/>
        </w:tabs>
        <w:overflowPunct w:val="0"/>
        <w:autoSpaceDE w:val="0"/>
        <w:autoSpaceDN w:val="0"/>
        <w:adjustRightInd w:val="0"/>
        <w:spacing w:before="100" w:beforeAutospacing="1" w:after="100" w:afterAutospacing="1"/>
        <w:ind w:left="432" w:hanging="432"/>
      </w:pPr>
      <w:r>
        <w:t xml:space="preserve">1 </w:t>
      </w:r>
      <w:r>
        <w:rPr>
          <w:rFonts w:hint="eastAsia"/>
        </w:rPr>
        <w:t>Introduction</w:t>
      </w:r>
      <w:bookmarkStart w:id="0" w:name="_Ref189809556"/>
      <w:bookmarkStart w:id="1" w:name="_Ref174151459"/>
    </w:p>
    <w:p w14:paraId="7100EB4E" w14:textId="77777777" w:rsidR="003F33D5" w:rsidRDefault="003F33D5" w:rsidP="003F33D5">
      <w:pPr>
        <w:widowControl w:val="0"/>
        <w:ind w:left="144" w:hanging="144"/>
        <w:rPr>
          <w:rFonts w:ascii="Calibri" w:hAnsi="Calibri" w:cs="Calibri"/>
          <w:b/>
          <w:color w:val="FF00FF"/>
          <w:sz w:val="18"/>
        </w:rPr>
      </w:pPr>
      <w:r>
        <w:rPr>
          <w:rFonts w:ascii="Calibri" w:hAnsi="Calibri" w:cs="Calibri"/>
          <w:b/>
          <w:color w:val="FF00FF"/>
          <w:sz w:val="18"/>
        </w:rPr>
        <w:t>CB: # IAB_13-2</w:t>
      </w:r>
    </w:p>
    <w:p w14:paraId="4B500B1E" w14:textId="77777777" w:rsidR="003F33D5" w:rsidRDefault="003F33D5" w:rsidP="003F33D5">
      <w:pPr>
        <w:widowControl w:val="0"/>
        <w:numPr>
          <w:ilvl w:val="0"/>
          <w:numId w:val="26"/>
        </w:numPr>
        <w:overflowPunct w:val="0"/>
        <w:autoSpaceDE w:val="0"/>
        <w:autoSpaceDN w:val="0"/>
        <w:adjustRightInd w:val="0"/>
        <w:spacing w:before="100" w:beforeAutospacing="1"/>
        <w:textAlignment w:val="baseline"/>
        <w:rPr>
          <w:rFonts w:ascii="Calibri" w:hAnsi="Calibri" w:cs="Calibri"/>
          <w:b/>
          <w:color w:val="FF00FF"/>
          <w:sz w:val="18"/>
        </w:rPr>
      </w:pPr>
      <w:r>
        <w:rPr>
          <w:rFonts w:ascii="Calibri" w:hAnsi="Calibri" w:cs="Calibri"/>
          <w:b/>
          <w:color w:val="FF00FF"/>
          <w:sz w:val="18"/>
        </w:rPr>
        <w:t xml:space="preserve">Agree to </w:t>
      </w:r>
      <w:r w:rsidRPr="00FF3443">
        <w:rPr>
          <w:rFonts w:ascii="Calibri" w:hAnsi="Calibri" w:cs="Calibri"/>
          <w:b/>
          <w:color w:val="FF00FF"/>
          <w:sz w:val="18"/>
        </w:rPr>
        <w:t>R3-235776</w:t>
      </w:r>
      <w:r>
        <w:rPr>
          <w:rFonts w:ascii="Calibri" w:hAnsi="Calibri" w:cs="Calibri"/>
          <w:b/>
          <w:color w:val="FF00FF"/>
          <w:sz w:val="18"/>
        </w:rPr>
        <w:t xml:space="preserve"> </w:t>
      </w:r>
    </w:p>
    <w:p w14:paraId="58C75A6F" w14:textId="77777777" w:rsidR="003F33D5" w:rsidRDefault="003F33D5" w:rsidP="003F33D5">
      <w:pPr>
        <w:widowControl w:val="0"/>
        <w:numPr>
          <w:ilvl w:val="0"/>
          <w:numId w:val="26"/>
        </w:numPr>
        <w:overflowPunct w:val="0"/>
        <w:autoSpaceDE w:val="0"/>
        <w:autoSpaceDN w:val="0"/>
        <w:adjustRightInd w:val="0"/>
        <w:spacing w:before="100" w:beforeAutospacing="1"/>
        <w:textAlignment w:val="baseline"/>
        <w:rPr>
          <w:rFonts w:ascii="Calibri" w:hAnsi="Calibri" w:cs="Calibri"/>
          <w:b/>
          <w:color w:val="FF00FF"/>
          <w:sz w:val="18"/>
        </w:rPr>
      </w:pPr>
      <w:r>
        <w:rPr>
          <w:rFonts w:ascii="Calibri" w:hAnsi="Calibri" w:cs="Calibri"/>
          <w:b/>
          <w:color w:val="FF00FF"/>
          <w:sz w:val="18"/>
        </w:rPr>
        <w:t xml:space="preserve">Agree to </w:t>
      </w:r>
      <w:r w:rsidRPr="00FF3443">
        <w:rPr>
          <w:rFonts w:ascii="Calibri" w:hAnsi="Calibri" w:cs="Calibri"/>
          <w:b/>
          <w:color w:val="FF00FF"/>
          <w:sz w:val="18"/>
        </w:rPr>
        <w:t>R3-235775</w:t>
      </w:r>
    </w:p>
    <w:p w14:paraId="72E53AAC" w14:textId="77777777" w:rsidR="003F33D5" w:rsidRDefault="003F33D5" w:rsidP="003F33D5">
      <w:pPr>
        <w:widowControl w:val="0"/>
        <w:numPr>
          <w:ilvl w:val="0"/>
          <w:numId w:val="26"/>
        </w:numPr>
        <w:overflowPunct w:val="0"/>
        <w:autoSpaceDE w:val="0"/>
        <w:autoSpaceDN w:val="0"/>
        <w:adjustRightInd w:val="0"/>
        <w:spacing w:before="100" w:beforeAutospacing="1"/>
        <w:textAlignment w:val="baseline"/>
        <w:rPr>
          <w:rFonts w:ascii="Calibri" w:hAnsi="Calibri" w:cs="Calibri"/>
          <w:b/>
          <w:color w:val="FF00FF"/>
          <w:sz w:val="18"/>
        </w:rPr>
      </w:pPr>
      <w:r>
        <w:rPr>
          <w:rFonts w:ascii="Calibri" w:hAnsi="Calibri" w:cs="Calibri"/>
          <w:b/>
          <w:color w:val="FF00FF"/>
          <w:sz w:val="18"/>
        </w:rPr>
        <w:t xml:space="preserve">Agree to </w:t>
      </w:r>
      <w:r w:rsidRPr="006D0985">
        <w:rPr>
          <w:rFonts w:ascii="Calibri" w:hAnsi="Calibri" w:cs="Calibri"/>
          <w:b/>
          <w:color w:val="FF00FF"/>
          <w:sz w:val="18"/>
        </w:rPr>
        <w:t>R3-235781</w:t>
      </w:r>
    </w:p>
    <w:p w14:paraId="5F08DD55" w14:textId="77777777" w:rsidR="003F33D5" w:rsidRDefault="003F33D5" w:rsidP="003F33D5">
      <w:pPr>
        <w:widowControl w:val="0"/>
        <w:ind w:left="144" w:hanging="144"/>
        <w:rPr>
          <w:rFonts w:ascii="Calibri" w:hAnsi="Calibri" w:cs="Calibri"/>
          <w:color w:val="000000"/>
          <w:sz w:val="18"/>
        </w:rPr>
      </w:pPr>
      <w:r>
        <w:rPr>
          <w:rFonts w:ascii="Calibri" w:hAnsi="Calibri" w:cs="Calibri"/>
          <w:color w:val="000000"/>
          <w:sz w:val="18"/>
        </w:rPr>
        <w:t>(moderator - QC)</w:t>
      </w:r>
    </w:p>
    <w:p w14:paraId="5F962FF2" w14:textId="77777777" w:rsidR="00711ABC" w:rsidRPr="00711ABC" w:rsidRDefault="00711ABC" w:rsidP="00711ABC">
      <w:pPr>
        <w:spacing w:after="100" w:afterAutospacing="1"/>
        <w:ind w:left="360"/>
        <w:rPr>
          <w:rStyle w:val="160"/>
          <w:rFonts w:ascii="Calibri" w:hAnsi="Calibri" w:cs="Calibri"/>
          <w:b/>
          <w:color w:val="008000"/>
          <w:sz w:val="18"/>
          <w:u w:val="none"/>
        </w:rPr>
      </w:pPr>
    </w:p>
    <w:bookmarkEnd w:id="0"/>
    <w:bookmarkEnd w:id="1"/>
    <w:p w14:paraId="55A421C8" w14:textId="19FFBA38" w:rsidR="00433FB1" w:rsidRDefault="00433FB1" w:rsidP="00433FB1">
      <w:pPr>
        <w:pStyle w:val="10"/>
        <w:rPr>
          <w:rFonts w:eastAsia="宋体"/>
        </w:rPr>
      </w:pPr>
      <w:r>
        <w:rPr>
          <w:rFonts w:eastAsia="宋体"/>
        </w:rPr>
        <w:t>Annex</w:t>
      </w:r>
      <w:r w:rsidR="00C5187F">
        <w:rPr>
          <w:rFonts w:eastAsia="宋体"/>
        </w:rPr>
        <w:t xml:space="preserve"> 1</w:t>
      </w:r>
      <w:r>
        <w:rPr>
          <w:rFonts w:eastAsia="宋体"/>
        </w:rPr>
        <w:t xml:space="preserve">: </w:t>
      </w:r>
      <w:r>
        <w:t>Text Proposal</w:t>
      </w:r>
      <w:r>
        <w:rPr>
          <w:rFonts w:eastAsia="宋体"/>
        </w:rPr>
        <w:t xml:space="preserve"> for TS 38.401</w:t>
      </w:r>
    </w:p>
    <w:p w14:paraId="0D2E15BD" w14:textId="6B1A5719" w:rsidR="008C1C97" w:rsidRDefault="008C1C97" w:rsidP="008C1C97">
      <w:pPr>
        <w:jc w:val="center"/>
        <w:rPr>
          <w:highlight w:val="yellow"/>
        </w:rPr>
      </w:pPr>
      <w:r w:rsidRPr="00B82522">
        <w:rPr>
          <w:highlight w:val="yellow"/>
        </w:rPr>
        <w:t>-------------------------------------------</w:t>
      </w:r>
      <w:r>
        <w:rPr>
          <w:highlight w:val="yellow"/>
        </w:rPr>
        <w:t>Start of changes</w:t>
      </w:r>
      <w:r w:rsidRPr="00B82522">
        <w:rPr>
          <w:highlight w:val="yellow"/>
        </w:rPr>
        <w:t>-------------------------------------------</w:t>
      </w:r>
    </w:p>
    <w:p w14:paraId="5259BEF5" w14:textId="77777777" w:rsidR="001D09AB" w:rsidRPr="00B8401F" w:rsidRDefault="001D09AB" w:rsidP="001D09AB">
      <w:pPr>
        <w:pStyle w:val="10"/>
      </w:pPr>
      <w:bookmarkStart w:id="2" w:name="_Toc13919104"/>
      <w:bookmarkStart w:id="3" w:name="_Toc29391466"/>
      <w:bookmarkStart w:id="4" w:name="_Toc36560497"/>
      <w:bookmarkStart w:id="5" w:name="_Toc45104730"/>
      <w:bookmarkStart w:id="6" w:name="_Toc45883213"/>
      <w:bookmarkStart w:id="7" w:name="_Toc51763492"/>
      <w:bookmarkStart w:id="8" w:name="_Toc52266306"/>
      <w:bookmarkStart w:id="9" w:name="_Toc64445084"/>
      <w:bookmarkStart w:id="10" w:name="_Toc73980443"/>
      <w:bookmarkStart w:id="11" w:name="_Toc88651139"/>
      <w:bookmarkStart w:id="12" w:name="_Toc98351669"/>
      <w:bookmarkStart w:id="13" w:name="_Toc98747967"/>
      <w:bookmarkStart w:id="14" w:name="_Toc105704353"/>
      <w:bookmarkStart w:id="15" w:name="_Toc106108471"/>
      <w:bookmarkStart w:id="16" w:name="_Toc107829443"/>
      <w:bookmarkStart w:id="17" w:name="_Toc112703202"/>
      <w:bookmarkStart w:id="18" w:name="_Toc145327323"/>
      <w:r w:rsidRPr="00B8401F">
        <w:t>2</w:t>
      </w:r>
      <w:r w:rsidRPr="00B8401F">
        <w:tab/>
        <w:t>Referenc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57FFA1A2" w14:textId="77777777" w:rsidR="001D09AB" w:rsidRPr="00B8401F" w:rsidRDefault="001D09AB" w:rsidP="001D09AB">
      <w:r w:rsidRPr="00B8401F">
        <w:t>The following documents contain provisions which, through reference in this text, constitute provisions of the present document.</w:t>
      </w:r>
    </w:p>
    <w:p w14:paraId="04E89B86" w14:textId="77777777" w:rsidR="001D09AB" w:rsidRPr="00B8401F" w:rsidRDefault="001D09AB" w:rsidP="001D09AB">
      <w:pPr>
        <w:pStyle w:val="B10"/>
      </w:pPr>
      <w:r w:rsidRPr="00B8401F">
        <w:t>-</w:t>
      </w:r>
      <w:r w:rsidRPr="00B8401F">
        <w:tab/>
        <w:t>References are either specific (identified by date of publication, edition number, version number, etc.) or non</w:t>
      </w:r>
      <w:r w:rsidRPr="00B8401F">
        <w:noBreakHyphen/>
        <w:t>specific.</w:t>
      </w:r>
    </w:p>
    <w:p w14:paraId="6AA304B9" w14:textId="77777777" w:rsidR="001D09AB" w:rsidRPr="00B8401F" w:rsidRDefault="001D09AB" w:rsidP="001D09AB">
      <w:pPr>
        <w:pStyle w:val="B10"/>
      </w:pPr>
      <w:r w:rsidRPr="00B8401F">
        <w:t>-</w:t>
      </w:r>
      <w:r w:rsidRPr="00B8401F">
        <w:tab/>
        <w:t>For a specific reference, subsequent revisions do not apply.</w:t>
      </w:r>
    </w:p>
    <w:p w14:paraId="0AF90B05" w14:textId="77777777" w:rsidR="001D09AB" w:rsidRPr="00B8401F" w:rsidRDefault="001D09AB" w:rsidP="001D09AB">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0F28822E" w14:textId="77777777" w:rsidR="001D09AB" w:rsidRPr="00B8401F" w:rsidRDefault="001D09AB" w:rsidP="001D09AB">
      <w:pPr>
        <w:pStyle w:val="EX"/>
      </w:pPr>
      <w:r w:rsidRPr="00B8401F">
        <w:t>[</w:t>
      </w:r>
      <w:r w:rsidRPr="00B8401F">
        <w:rPr>
          <w:lang w:eastAsia="ja-JP"/>
        </w:rPr>
        <w:t>1</w:t>
      </w:r>
      <w:r w:rsidRPr="00B8401F">
        <w:t>]</w:t>
      </w:r>
      <w:r w:rsidRPr="00B8401F">
        <w:tab/>
        <w:t>3GPP TR 21.905: "Vocabulary for 3GPP Specifications".</w:t>
      </w:r>
    </w:p>
    <w:p w14:paraId="2016DD81" w14:textId="77777777" w:rsidR="001D09AB" w:rsidRPr="00B8401F" w:rsidRDefault="001D09AB" w:rsidP="001D09AB">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283C5995" w14:textId="77777777" w:rsidR="001D09AB" w:rsidRPr="00B8401F" w:rsidRDefault="001D09AB" w:rsidP="001D09AB">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2E457A0E" w14:textId="77777777" w:rsidR="001D09AB" w:rsidRPr="00B8401F" w:rsidRDefault="001D09AB" w:rsidP="001D09AB">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A682528" w14:textId="77777777" w:rsidR="001D09AB" w:rsidRPr="00B8401F" w:rsidRDefault="001D09AB" w:rsidP="001D09AB">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4866409A" w14:textId="77777777" w:rsidR="001D09AB" w:rsidRPr="00B8401F" w:rsidRDefault="001D09AB" w:rsidP="001D09AB">
      <w:pPr>
        <w:pStyle w:val="EX"/>
        <w:rPr>
          <w:lang w:eastAsia="ja-JP"/>
        </w:rPr>
      </w:pPr>
      <w:r w:rsidRPr="00B8401F">
        <w:rPr>
          <w:lang w:eastAsia="ja-JP"/>
        </w:rPr>
        <w:lastRenderedPageBreak/>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15C94251" w14:textId="77777777" w:rsidR="001D09AB" w:rsidRPr="00B8401F" w:rsidRDefault="001D09AB" w:rsidP="001D09AB">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6501E641" w14:textId="77777777" w:rsidR="001D09AB" w:rsidRPr="00B8401F" w:rsidRDefault="001D09AB" w:rsidP="001D09AB">
      <w:pPr>
        <w:pStyle w:val="EX"/>
      </w:pPr>
      <w:r w:rsidRPr="00B8401F">
        <w:t>[8]</w:t>
      </w:r>
      <w:r w:rsidRPr="00B8401F">
        <w:tab/>
        <w:t>ITU-T Recommendation G.823 (2000-03): "The control of jitter and wander within digital networks which are based on the 2048 kbit/s hierarchy".</w:t>
      </w:r>
    </w:p>
    <w:p w14:paraId="14EB3ABC" w14:textId="77777777" w:rsidR="001D09AB" w:rsidRPr="00B8401F" w:rsidRDefault="001D09AB" w:rsidP="001D09AB">
      <w:pPr>
        <w:pStyle w:val="EX"/>
      </w:pPr>
      <w:r w:rsidRPr="00B8401F">
        <w:t>[9]</w:t>
      </w:r>
      <w:r w:rsidRPr="00B8401F">
        <w:tab/>
        <w:t>ITU-T Recommendation G.824 (2000-03): "The control of jitter and wander within digital networks which are based on the 1544 kbit/s hierarchy".</w:t>
      </w:r>
    </w:p>
    <w:p w14:paraId="1F390016" w14:textId="77777777" w:rsidR="001D09AB" w:rsidRPr="00B8401F" w:rsidRDefault="001D09AB" w:rsidP="001D09AB">
      <w:pPr>
        <w:pStyle w:val="EX"/>
      </w:pPr>
      <w:r w:rsidRPr="00B8401F">
        <w:t>[10]</w:t>
      </w:r>
      <w:r w:rsidRPr="00B8401F">
        <w:tab/>
        <w:t>ITU-T Recommendation G.825 (2001-08): "The control of jitter and wander within digital networks which are based on the synchronous digital hierarchy (SDH)".</w:t>
      </w:r>
    </w:p>
    <w:p w14:paraId="68C511E6" w14:textId="77777777" w:rsidR="001D09AB" w:rsidRPr="00B8401F" w:rsidRDefault="001D09AB" w:rsidP="001D09AB">
      <w:pPr>
        <w:pStyle w:val="EX"/>
      </w:pPr>
      <w:r w:rsidRPr="00B8401F">
        <w:t>[11]</w:t>
      </w:r>
      <w:r w:rsidRPr="00B8401F">
        <w:tab/>
        <w:t>ITU-T Recommendation G.8261/Y.1361 (2008-04): "Timing and Synchronization aspects in Packet networks".</w:t>
      </w:r>
    </w:p>
    <w:p w14:paraId="6B4C9073" w14:textId="77777777" w:rsidR="001D09AB" w:rsidRPr="00B8401F" w:rsidRDefault="001D09AB" w:rsidP="001D09AB">
      <w:pPr>
        <w:pStyle w:val="EX"/>
        <w:rPr>
          <w:rFonts w:eastAsia="宋体"/>
          <w:lang w:eastAsia="zh-CN"/>
        </w:rPr>
      </w:pPr>
      <w:r w:rsidRPr="00B8401F">
        <w:rPr>
          <w:rFonts w:eastAsia="宋体"/>
        </w:rPr>
        <w:t>[</w:t>
      </w:r>
      <w:r w:rsidRPr="00B8401F">
        <w:rPr>
          <w:rFonts w:eastAsia="宋体"/>
          <w:lang w:eastAsia="zh-CN"/>
        </w:rPr>
        <w:t>12</w:t>
      </w:r>
      <w:r w:rsidRPr="00B8401F">
        <w:rPr>
          <w:rFonts w:eastAsia="宋体"/>
        </w:rPr>
        <w:t>]</w:t>
      </w:r>
      <w:r w:rsidRPr="00B8401F">
        <w:rPr>
          <w:rFonts w:eastAsia="宋体"/>
        </w:rPr>
        <w:tab/>
        <w:t>3GPP TS 37.340: "NR; Multi-connectivity; Overall description; Stage-2".</w:t>
      </w:r>
    </w:p>
    <w:p w14:paraId="734E7B31" w14:textId="77777777" w:rsidR="001D09AB" w:rsidRPr="00B8401F" w:rsidRDefault="001D09AB" w:rsidP="001D09AB">
      <w:pPr>
        <w:pStyle w:val="EX"/>
      </w:pPr>
      <w:r w:rsidRPr="00B8401F">
        <w:t>[13]</w:t>
      </w:r>
      <w:r w:rsidRPr="00B8401F">
        <w:tab/>
        <w:t>3GPP TS 33.501: "Security Architecture and Procedures for 5G System".</w:t>
      </w:r>
    </w:p>
    <w:p w14:paraId="24D90AE7" w14:textId="77777777" w:rsidR="001D09AB" w:rsidRPr="00B8401F" w:rsidRDefault="001D09AB" w:rsidP="001D09AB">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宋体"/>
        </w:rPr>
        <w:t>"</w:t>
      </w:r>
      <w:r w:rsidRPr="00B8401F">
        <w:t>NG-RAN</w:t>
      </w:r>
      <w:r w:rsidRPr="00B8401F">
        <w:rPr>
          <w:lang w:eastAsia="ja-JP"/>
        </w:rPr>
        <w:t>; NG general aspect and principles</w:t>
      </w:r>
      <w:r w:rsidRPr="00B8401F">
        <w:rPr>
          <w:rFonts w:eastAsia="宋体"/>
        </w:rPr>
        <w:t>".</w:t>
      </w:r>
    </w:p>
    <w:p w14:paraId="3583FC63" w14:textId="77777777" w:rsidR="001D09AB" w:rsidRPr="00B8401F" w:rsidRDefault="001D09AB" w:rsidP="001D09AB">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宋体"/>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宋体"/>
        </w:rPr>
        <w:t>"</w:t>
      </w:r>
    </w:p>
    <w:p w14:paraId="23762BD9" w14:textId="77777777" w:rsidR="001D09AB" w:rsidRPr="00B8401F" w:rsidRDefault="001D09AB" w:rsidP="001D09AB">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077CDB0F" w14:textId="77777777" w:rsidR="001D09AB" w:rsidRPr="00B8401F" w:rsidRDefault="001D09AB" w:rsidP="001D09AB">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BEC7CE7" w14:textId="77777777" w:rsidR="001D09AB" w:rsidRPr="00B8401F" w:rsidRDefault="001D09AB" w:rsidP="001D09AB">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1A809B70" w14:textId="77777777" w:rsidR="001D09AB" w:rsidRPr="00B8401F" w:rsidRDefault="001D09AB" w:rsidP="001D09AB">
      <w:pPr>
        <w:pStyle w:val="EX"/>
      </w:pPr>
      <w:r w:rsidRPr="00B8401F">
        <w:t>[19]</w:t>
      </w:r>
      <w:r w:rsidRPr="00B8401F">
        <w:tab/>
        <w:t>3GPP TS 36.300: "Evolved Universal Terrestrial Radio Access (E-UTRA), Evolved Universal Terrestrial Radio Access Network (E-UTRAN); Overall description; Stage 2".</w:t>
      </w:r>
    </w:p>
    <w:p w14:paraId="52D7D248" w14:textId="77777777" w:rsidR="001D09AB" w:rsidRPr="00B8401F" w:rsidRDefault="001D09AB" w:rsidP="001D09AB">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3CAAEFA5" w14:textId="77777777" w:rsidR="001D09AB" w:rsidRDefault="001D09AB" w:rsidP="001D09AB">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04B85E78" w14:textId="77777777" w:rsidR="001D09AB" w:rsidRDefault="001D09AB" w:rsidP="001D09AB">
      <w:pPr>
        <w:pStyle w:val="EX"/>
        <w:rPr>
          <w:rFonts w:eastAsia="MS Mincho"/>
          <w:lang w:eastAsia="ja-JP"/>
        </w:rPr>
      </w:pPr>
      <w:bookmarkStart w:id="19"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300CC6AF" w14:textId="77777777" w:rsidR="001D09AB" w:rsidRDefault="001D09AB" w:rsidP="001D09AB">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752EFE0A" w14:textId="77777777" w:rsidR="001D09AB" w:rsidRPr="00B8401F" w:rsidRDefault="001D09AB" w:rsidP="001D09AB">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bookmarkEnd w:id="19"/>
    <w:p w14:paraId="26D4B700" w14:textId="77777777" w:rsidR="001D09AB" w:rsidRPr="00B8401F" w:rsidRDefault="001D09AB" w:rsidP="001D09AB">
      <w:pPr>
        <w:pStyle w:val="EX"/>
        <w:rPr>
          <w:rFonts w:eastAsia="MS Mincho"/>
          <w:lang w:eastAsia="ja-JP"/>
        </w:rPr>
      </w:pPr>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97D4E18" w14:textId="77777777" w:rsidR="001D09AB" w:rsidRPr="006D6406" w:rsidRDefault="001D09AB" w:rsidP="001D09AB">
      <w:pPr>
        <w:pStyle w:val="EX"/>
        <w:rPr>
          <w:rFonts w:eastAsia="MS Mincho"/>
          <w:lang w:eastAsia="ja-JP"/>
        </w:rPr>
      </w:pPr>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6729D96A" w14:textId="77777777" w:rsidR="001D09AB" w:rsidRPr="003476D5" w:rsidRDefault="001D09AB" w:rsidP="001D09AB">
      <w:pPr>
        <w:pStyle w:val="EX"/>
        <w:rPr>
          <w:rFonts w:eastAsia="MS Mincho"/>
          <w:lang w:eastAsia="ja-JP"/>
        </w:rPr>
      </w:pPr>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4B86AA86" w14:textId="77777777" w:rsidR="001D09AB" w:rsidRPr="006D6406" w:rsidRDefault="001D09AB" w:rsidP="001D09AB">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0848A98E" w14:textId="77777777" w:rsidR="001D09AB" w:rsidRPr="00564453" w:rsidRDefault="001D09AB" w:rsidP="001D09AB">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669D5C03" w14:textId="77777777" w:rsidR="001D09AB" w:rsidRPr="00ED7379" w:rsidRDefault="001D09AB" w:rsidP="001D09AB">
      <w:pPr>
        <w:pStyle w:val="EX"/>
        <w:rPr>
          <w:rFonts w:eastAsia="MS Mincho"/>
          <w:lang w:eastAsia="ja-JP"/>
        </w:rPr>
      </w:pPr>
      <w:r>
        <w:rPr>
          <w:rFonts w:hint="eastAsia"/>
          <w:lang w:eastAsia="zh-CN"/>
        </w:rPr>
        <w:t>[</w:t>
      </w:r>
      <w:r>
        <w:rPr>
          <w:lang w:eastAsia="zh-CN"/>
        </w:rPr>
        <w:t>30]</w:t>
      </w:r>
      <w:r>
        <w:rPr>
          <w:lang w:eastAsia="zh-CN"/>
        </w:rPr>
        <w:tab/>
        <w:t>3GPP TS 38.321 “NR; Medium Access Control (MAC) protocol specification”.</w:t>
      </w:r>
    </w:p>
    <w:p w14:paraId="3DDFDE78" w14:textId="5465C3DC" w:rsidR="001D09AB" w:rsidRDefault="001D09AB" w:rsidP="001D09AB">
      <w:pPr>
        <w:pStyle w:val="EX"/>
        <w:rPr>
          <w:ins w:id="20" w:author="Huawei" w:date="2023-10-11T21:31:00Z"/>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5F17AC48" w14:textId="468F3623" w:rsidR="001D09AB" w:rsidRPr="001D09AB" w:rsidRDefault="001D09AB" w:rsidP="001D09AB">
      <w:pPr>
        <w:pStyle w:val="EX"/>
        <w:rPr>
          <w:rFonts w:eastAsiaTheme="minorEastAsia"/>
          <w:lang w:eastAsia="zh-CN"/>
        </w:rPr>
      </w:pPr>
      <w:ins w:id="21" w:author="Huawei" w:date="2023-10-11T21:31:00Z">
        <w:r>
          <w:rPr>
            <w:rFonts w:eastAsiaTheme="minorEastAsia" w:hint="eastAsia"/>
            <w:lang w:eastAsia="zh-CN"/>
          </w:rPr>
          <w:t>[</w:t>
        </w:r>
        <w:r>
          <w:rPr>
            <w:rFonts w:eastAsiaTheme="minorEastAsia"/>
            <w:lang w:eastAsia="zh-CN"/>
          </w:rPr>
          <w:t>xx]</w:t>
        </w:r>
        <w:r>
          <w:rPr>
            <w:rFonts w:eastAsiaTheme="minorEastAsia"/>
            <w:lang w:eastAsia="zh-CN"/>
          </w:rPr>
          <w:tab/>
        </w:r>
      </w:ins>
      <w:ins w:id="22" w:author="Huawei" w:date="2023-10-11T21:32:00Z">
        <w:r>
          <w:rPr>
            <w:rFonts w:eastAsiaTheme="minorEastAsia"/>
            <w:lang w:eastAsia="zh-CN"/>
          </w:rPr>
          <w:t xml:space="preserve">3GPP TS 23.502: </w:t>
        </w:r>
        <w:r w:rsidRPr="005E16E1">
          <w:rPr>
            <w:rFonts w:eastAsia="MS Mincho"/>
            <w:lang w:eastAsia="ja-JP"/>
          </w:rPr>
          <w:t>"</w:t>
        </w:r>
        <w:r w:rsidRPr="001D09AB">
          <w:rPr>
            <w:rFonts w:eastAsiaTheme="minorEastAsia"/>
            <w:lang w:eastAsia="zh-CN"/>
          </w:rPr>
          <w:t>Procedures for the 5G System (5GS);</w:t>
        </w:r>
        <w:r>
          <w:rPr>
            <w:rFonts w:eastAsiaTheme="minorEastAsia" w:hint="eastAsia"/>
            <w:lang w:eastAsia="zh-CN"/>
          </w:rPr>
          <w:t xml:space="preserve"> </w:t>
        </w:r>
        <w:r w:rsidRPr="001D09AB">
          <w:rPr>
            <w:rFonts w:eastAsiaTheme="minorEastAsia"/>
            <w:lang w:eastAsia="zh-CN"/>
          </w:rPr>
          <w:t>Stage 2</w:t>
        </w:r>
        <w:r w:rsidRPr="005E16E1">
          <w:rPr>
            <w:rFonts w:eastAsia="MS Mincho"/>
            <w:lang w:eastAsia="ja-JP"/>
          </w:rPr>
          <w:t>"</w:t>
        </w:r>
      </w:ins>
    </w:p>
    <w:p w14:paraId="0E17BD89" w14:textId="77777777" w:rsidR="007B3B92" w:rsidRDefault="007B3B92" w:rsidP="007B3B92">
      <w:pPr>
        <w:jc w:val="center"/>
        <w:rPr>
          <w:highlight w:val="yellow"/>
        </w:rPr>
      </w:pPr>
      <w:r w:rsidRPr="00B82522">
        <w:rPr>
          <w:highlight w:val="yellow"/>
        </w:rPr>
        <w:t>-------------------------------------------</w:t>
      </w:r>
      <w:r>
        <w:rPr>
          <w:highlight w:val="yellow"/>
        </w:rPr>
        <w:t>Next change</w:t>
      </w:r>
      <w:r w:rsidRPr="00B82522">
        <w:rPr>
          <w:highlight w:val="yellow"/>
        </w:rPr>
        <w:t>-------------------------------------------</w:t>
      </w:r>
    </w:p>
    <w:p w14:paraId="3FCEEF8F" w14:textId="77777777" w:rsidR="007B3B92" w:rsidRPr="00325AFC" w:rsidRDefault="007B3B92" w:rsidP="007B3B92">
      <w:pPr>
        <w:pStyle w:val="3"/>
        <w:rPr>
          <w:ins w:id="23" w:author="Huawei" w:date="2023-10-12T15:06:00Z"/>
        </w:rPr>
      </w:pPr>
      <w:ins w:id="24" w:author="Huawei" w:date="2023-10-12T15:06:00Z">
        <w:r w:rsidRPr="00325AFC">
          <w:lastRenderedPageBreak/>
          <w:t>8.</w:t>
        </w:r>
        <w:r>
          <w:t>9</w:t>
        </w:r>
        <w:r w:rsidRPr="00325AFC">
          <w:t>.</w:t>
        </w:r>
        <w:r>
          <w:t xml:space="preserve">X </w:t>
        </w:r>
        <w:r w:rsidRPr="00325AFC">
          <w:t>Mobile IAB</w:t>
        </w:r>
        <w:r>
          <w:t xml:space="preserve"> node authorization</w:t>
        </w:r>
      </w:ins>
    </w:p>
    <w:p w14:paraId="00C92309" w14:textId="144FA295" w:rsidR="007B3B92" w:rsidRDefault="007B3B92" w:rsidP="007B3B92">
      <w:pPr>
        <w:rPr>
          <w:ins w:id="25" w:author="Huawei" w:date="2023-10-12T15:10:00Z"/>
        </w:rPr>
      </w:pPr>
      <w:ins w:id="26" w:author="Huawei" w:date="2023-10-12T15:07:00Z">
        <w:r>
          <w:t>During mobile IAB</w:t>
        </w:r>
      </w:ins>
      <w:ins w:id="27" w:author="Ericsson User" w:date="2023-10-12T17:07:00Z">
        <w:r w:rsidR="00D04F9A">
          <w:t>-</w:t>
        </w:r>
      </w:ins>
      <w:ins w:id="28" w:author="Huawei" w:date="2023-10-12T15:18:00Z">
        <w:r>
          <w:t>node</w:t>
        </w:r>
      </w:ins>
      <w:ins w:id="29" w:author="Huawei" w:date="2023-10-12T15:07:00Z">
        <w:r>
          <w:t xml:space="preserve"> integration procedure, the RRC</w:t>
        </w:r>
      </w:ins>
      <w:ins w:id="30" w:author="Huawei" w:date="2023-10-12T15:08:00Z">
        <w:r>
          <w:t>-</w:t>
        </w:r>
      </w:ins>
      <w:ins w:id="31" w:author="Huawei" w:date="2023-10-12T15:07:00Z">
        <w:r>
          <w:t>term</w:t>
        </w:r>
      </w:ins>
      <w:ins w:id="32" w:author="Huawei" w:date="2023-10-12T15:08:00Z">
        <w:r>
          <w:t>inating IAB-donor-CU receive</w:t>
        </w:r>
      </w:ins>
      <w:ins w:id="33" w:author="Qualcomm - Georg" w:date="2023-10-12T07:00:00Z">
        <w:r w:rsidR="007A7561">
          <w:t>s</w:t>
        </w:r>
      </w:ins>
      <w:ins w:id="34" w:author="Huawei" w:date="2023-10-12T15:08:00Z">
        <w:r>
          <w:t xml:space="preserve"> the authorization status</w:t>
        </w:r>
      </w:ins>
      <w:ins w:id="35" w:author="Ericsson User" w:date="2023-10-12T17:07:00Z">
        <w:r w:rsidR="00C01978">
          <w:t xml:space="preserve"> of the mobile IAB-node</w:t>
        </w:r>
      </w:ins>
      <w:ins w:id="36" w:author="Huawei" w:date="2023-10-12T15:08:00Z">
        <w:r>
          <w:t xml:space="preserve"> from the 5GC</w:t>
        </w:r>
      </w:ins>
      <w:ins w:id="37" w:author="Huawei" w:date="2023-10-12T15:09:00Z">
        <w:r>
          <w:t>.</w:t>
        </w:r>
      </w:ins>
      <w:ins w:id="38" w:author="Huawei" w:date="2023-10-12T15:08:00Z">
        <w:r>
          <w:t xml:space="preserve"> </w:t>
        </w:r>
      </w:ins>
      <w:ins w:id="39" w:author="Huawei" w:date="2023-10-12T15:09:00Z">
        <w:r>
          <w:t>I</w:t>
        </w:r>
      </w:ins>
      <w:ins w:id="40" w:author="Huawei" w:date="2023-10-12T15:08:00Z">
        <w:r>
          <w:t xml:space="preserve">f the authorization status is </w:t>
        </w:r>
      </w:ins>
      <w:ins w:id="41" w:author="Huawei" w:date="2023-10-12T15:09:00Z">
        <w:r>
          <w:t>“</w:t>
        </w:r>
      </w:ins>
      <w:ins w:id="42" w:author="Huawei" w:date="2023-10-12T15:08:00Z">
        <w:r>
          <w:t xml:space="preserve">not </w:t>
        </w:r>
      </w:ins>
      <w:ins w:id="43" w:author="Huawei" w:date="2023-10-12T15:09:00Z">
        <w:r>
          <w:t xml:space="preserve">authorized”, </w:t>
        </w:r>
      </w:ins>
      <w:ins w:id="44" w:author="Huawei" w:date="2023-10-12T15:10:00Z">
        <w:r>
          <w:t>the RRC-terminating IAB-donor-CU</w:t>
        </w:r>
      </w:ins>
      <w:ins w:id="45" w:author="Huawei" w:date="2023-10-12T15:09:00Z">
        <w:r w:rsidRPr="000E51C6">
          <w:t xml:space="preserve"> will not establish </w:t>
        </w:r>
      </w:ins>
      <w:ins w:id="46" w:author="Huawei" w:date="2023-10-12T15:18:00Z">
        <w:r>
          <w:t xml:space="preserve">any </w:t>
        </w:r>
      </w:ins>
      <w:ins w:id="47" w:author="Huawei" w:date="2023-10-12T15:09:00Z">
        <w:r w:rsidRPr="000E51C6">
          <w:t>backhaul resources (including BAP address, TNL address and default BAP configuration) for this m</w:t>
        </w:r>
      </w:ins>
      <w:ins w:id="48" w:author="Huawei" w:date="2023-10-12T15:10:00Z">
        <w:r>
          <w:t xml:space="preserve">obile </w:t>
        </w:r>
      </w:ins>
      <w:ins w:id="49" w:author="Huawei" w:date="2023-10-12T15:09:00Z">
        <w:r w:rsidRPr="000E51C6">
          <w:t>IAB-node.</w:t>
        </w:r>
      </w:ins>
      <w:ins w:id="50" w:author="Huawei" w:date="2023-10-12T15:12:00Z">
        <w:r>
          <w:t xml:space="preserve"> </w:t>
        </w:r>
      </w:ins>
      <w:ins w:id="51" w:author="Huawei" w:date="2023-10-12T15:14:00Z">
        <w:r>
          <w:t>If the authorization status for the mobile IAB-node changes, the 5GC send</w:t>
        </w:r>
      </w:ins>
      <w:ins w:id="52" w:author="Qualcomm - Georg" w:date="2023-10-12T07:01:00Z">
        <w:r w:rsidR="00835E37">
          <w:t>s an</w:t>
        </w:r>
      </w:ins>
      <w:ins w:id="53" w:author="Huawei" w:date="2023-10-12T15:14:00Z">
        <w:r>
          <w:t xml:space="preserve"> update</w:t>
        </w:r>
      </w:ins>
      <w:ins w:id="54" w:author="Huawei-2" w:date="2023-10-13T11:00:00Z">
        <w:r w:rsidR="00770B4C">
          <w:t>d</w:t>
        </w:r>
      </w:ins>
      <w:r w:rsidR="00770B4C">
        <w:t xml:space="preserve"> </w:t>
      </w:r>
      <w:ins w:id="55" w:author="Huawei" w:date="2023-10-12T15:14:00Z">
        <w:r>
          <w:t xml:space="preserve">authorization </w:t>
        </w:r>
      </w:ins>
      <w:ins w:id="56" w:author="Ericsson User" w:date="2023-10-12T17:07:00Z">
        <w:r w:rsidR="00F40D99">
          <w:t>status</w:t>
        </w:r>
      </w:ins>
      <w:ins w:id="57" w:author="Huawei" w:date="2023-10-12T15:14:00Z">
        <w:r>
          <w:t xml:space="preserve"> to the RRC-terminating IAB-donor.</w:t>
        </w:r>
      </w:ins>
      <w:ins w:id="58" w:author="Huawei" w:date="2023-10-12T15:12:00Z">
        <w:r>
          <w:t xml:space="preserve"> </w:t>
        </w:r>
      </w:ins>
    </w:p>
    <w:p w14:paraId="3F51BAD4" w14:textId="1CE117E7" w:rsidR="007B3B92" w:rsidRDefault="007B3B92" w:rsidP="007B3B92">
      <w:pPr>
        <w:rPr>
          <w:ins w:id="59" w:author="Huawei" w:date="2023-10-12T15:19:00Z"/>
          <w:rFonts w:eastAsiaTheme="minorEastAsia"/>
          <w:lang w:eastAsia="zh-CN"/>
        </w:rPr>
      </w:pPr>
      <w:ins w:id="60" w:author="Huawei" w:date="2023-10-12T15:10:00Z">
        <w:r>
          <w:rPr>
            <w:rFonts w:eastAsiaTheme="minorEastAsia" w:hint="eastAsia"/>
            <w:lang w:eastAsia="zh-CN"/>
          </w:rPr>
          <w:t>I</w:t>
        </w:r>
        <w:r>
          <w:rPr>
            <w:rFonts w:eastAsiaTheme="minorEastAsia"/>
            <w:lang w:eastAsia="zh-CN"/>
          </w:rPr>
          <w:t xml:space="preserve">n case the mobile IAB-MT and its co-located </w:t>
        </w:r>
        <w:proofErr w:type="spellStart"/>
        <w:r>
          <w:rPr>
            <w:rFonts w:eastAsiaTheme="minorEastAsia"/>
            <w:lang w:eastAsia="zh-CN"/>
          </w:rPr>
          <w:t>mIAB</w:t>
        </w:r>
        <w:proofErr w:type="spellEnd"/>
        <w:r>
          <w:rPr>
            <w:rFonts w:eastAsiaTheme="minorEastAsia"/>
            <w:lang w:eastAsia="zh-CN"/>
          </w:rPr>
          <w:t>-DU connect to different IAB-donor-CUs, i.e. the RRC</w:t>
        </w:r>
      </w:ins>
      <w:ins w:id="61" w:author="Huawei" w:date="2023-10-12T15:11:00Z">
        <w:r>
          <w:rPr>
            <w:rFonts w:eastAsiaTheme="minorEastAsia"/>
            <w:lang w:eastAsia="zh-CN"/>
          </w:rPr>
          <w:t>-terminating IAB-donor is different from the F1-terminating IAB-donor, the RRC-terminating IAB-donor will inform the F1-terminating IAB-donor about the authorization status of</w:t>
        </w:r>
      </w:ins>
      <w:ins w:id="62" w:author="Huawei" w:date="2023-10-12T15:12:00Z">
        <w:r>
          <w:rPr>
            <w:rFonts w:eastAsiaTheme="minorEastAsia"/>
            <w:lang w:eastAsia="zh-CN"/>
          </w:rPr>
          <w:t xml:space="preserve"> the mobile IAB-node</w:t>
        </w:r>
      </w:ins>
      <w:ins w:id="63" w:author="Huawei" w:date="2023-10-12T15:18:00Z">
        <w:r>
          <w:rPr>
            <w:rFonts w:eastAsiaTheme="minorEastAsia"/>
            <w:lang w:eastAsia="zh-CN"/>
          </w:rPr>
          <w:t xml:space="preserve"> via </w:t>
        </w:r>
        <w:proofErr w:type="spellStart"/>
        <w:r>
          <w:rPr>
            <w:rFonts w:eastAsiaTheme="minorEastAsia"/>
            <w:lang w:eastAsia="zh-CN"/>
          </w:rPr>
          <w:t>XnAP</w:t>
        </w:r>
        <w:proofErr w:type="spellEnd"/>
        <w:r>
          <w:rPr>
            <w:rFonts w:eastAsiaTheme="minorEastAsia"/>
            <w:lang w:eastAsia="zh-CN"/>
          </w:rPr>
          <w:t xml:space="preserve"> </w:t>
        </w:r>
      </w:ins>
      <w:ins w:id="64" w:author="Ericsson User" w:date="2023-10-12T17:08:00Z">
        <w:r w:rsidR="00F40D99">
          <w:rPr>
            <w:rFonts w:eastAsiaTheme="minorEastAsia"/>
            <w:lang w:eastAsia="zh-CN"/>
          </w:rPr>
          <w:t>signalling</w:t>
        </w:r>
      </w:ins>
      <w:ins w:id="65" w:author="Lenovo" w:date="2023-10-12T17:48:00Z">
        <w:r w:rsidR="00F30E1B">
          <w:rPr>
            <w:rFonts w:eastAsiaTheme="minorEastAsia"/>
            <w:lang w:eastAsia="zh-CN"/>
          </w:rPr>
          <w:t xml:space="preserve"> once the authorization status has </w:t>
        </w:r>
      </w:ins>
      <w:ins w:id="66" w:author="Fujitsu" w:date="2023-10-12T21:05:00Z">
        <w:r w:rsidR="00DC35F1">
          <w:rPr>
            <w:rFonts w:eastAsiaTheme="minorEastAsia"/>
            <w:lang w:eastAsia="zh-CN"/>
          </w:rPr>
          <w:t xml:space="preserve">been </w:t>
        </w:r>
      </w:ins>
      <w:ins w:id="67" w:author="Lenovo" w:date="2023-10-12T17:48:00Z">
        <w:r w:rsidR="00F30E1B">
          <w:rPr>
            <w:rFonts w:eastAsiaTheme="minorEastAsia"/>
            <w:lang w:eastAsia="zh-CN"/>
          </w:rPr>
          <w:t>updated</w:t>
        </w:r>
      </w:ins>
      <w:ins w:id="68" w:author="Huawei" w:date="2023-10-12T15:12:00Z">
        <w:r>
          <w:rPr>
            <w:rFonts w:eastAsiaTheme="minorEastAsia"/>
            <w:lang w:eastAsia="zh-CN"/>
          </w:rPr>
          <w:t xml:space="preserve">. </w:t>
        </w:r>
      </w:ins>
    </w:p>
    <w:p w14:paraId="3D793773" w14:textId="5A2CD4B0" w:rsidR="007B3B92" w:rsidRDefault="007B3B92" w:rsidP="007B3B92">
      <w:pPr>
        <w:rPr>
          <w:ins w:id="69" w:author="Huawei" w:date="2023-10-12T15:14:00Z"/>
          <w:rFonts w:eastAsiaTheme="minorEastAsia"/>
          <w:lang w:eastAsia="zh-CN"/>
        </w:rPr>
      </w:pPr>
      <w:ins w:id="70" w:author="Huawei" w:date="2023-10-12T15:19:00Z">
        <w:r>
          <w:rPr>
            <w:rFonts w:eastAsiaTheme="minorEastAsia" w:hint="eastAsia"/>
            <w:lang w:eastAsia="zh-CN"/>
          </w:rPr>
          <w:t>N</w:t>
        </w:r>
        <w:r>
          <w:rPr>
            <w:rFonts w:eastAsiaTheme="minorEastAsia"/>
            <w:lang w:eastAsia="zh-CN"/>
          </w:rPr>
          <w:t xml:space="preserve">OTE: </w:t>
        </w:r>
      </w:ins>
      <w:ins w:id="71" w:author="Qualcomm - Georg" w:date="2023-10-12T07:05:00Z">
        <w:r w:rsidR="00835E37">
          <w:rPr>
            <w:rFonts w:eastAsiaTheme="minorEastAsia"/>
            <w:lang w:eastAsia="zh-CN"/>
          </w:rPr>
          <w:t>In</w:t>
        </w:r>
      </w:ins>
      <w:ins w:id="72" w:author="Qualcomm - Georg" w:date="2023-10-12T07:03:00Z">
        <w:r w:rsidR="00835E37">
          <w:rPr>
            <w:rFonts w:eastAsiaTheme="minorEastAsia"/>
            <w:lang w:eastAsia="zh-CN"/>
          </w:rPr>
          <w:t xml:space="preserve"> absence of </w:t>
        </w:r>
        <w:proofErr w:type="spellStart"/>
        <w:r w:rsidR="00835E37">
          <w:rPr>
            <w:rFonts w:eastAsiaTheme="minorEastAsia"/>
            <w:lang w:eastAsia="zh-CN"/>
          </w:rPr>
          <w:t>Xn</w:t>
        </w:r>
        <w:proofErr w:type="spellEnd"/>
        <w:r w:rsidR="00835E37">
          <w:rPr>
            <w:rFonts w:eastAsiaTheme="minorEastAsia"/>
            <w:lang w:eastAsia="zh-CN"/>
          </w:rPr>
          <w:t xml:space="preserve"> between RRC-terminating IAB-donor-CU and F1-terminating IAB-donor-CU, </w:t>
        </w:r>
      </w:ins>
      <w:ins w:id="73" w:author="Huawei" w:date="2023-10-12T15:20:00Z">
        <w:r>
          <w:rPr>
            <w:rFonts w:eastAsiaTheme="minorEastAsia"/>
            <w:lang w:eastAsia="zh-CN"/>
          </w:rPr>
          <w:t xml:space="preserve">the </w:t>
        </w:r>
      </w:ins>
      <w:ins w:id="74" w:author="Qualcomm - Georg" w:date="2023-10-12T07:05:00Z">
        <w:r w:rsidR="00835E37">
          <w:rPr>
            <w:rFonts w:eastAsiaTheme="minorEastAsia"/>
            <w:lang w:eastAsia="zh-CN"/>
          </w:rPr>
          <w:t xml:space="preserve">passing of the authorization status </w:t>
        </w:r>
      </w:ins>
      <w:ins w:id="75" w:author="Huawei" w:date="2023-10-12T15:19:00Z">
        <w:r w:rsidRPr="00044399">
          <w:rPr>
            <w:rFonts w:eastAsiaTheme="minorEastAsia"/>
            <w:lang w:eastAsia="zh-CN"/>
          </w:rPr>
          <w:t>is left up to implementation</w:t>
        </w:r>
      </w:ins>
      <w:ins w:id="76" w:author="Huawei" w:date="2023-10-12T15:20:00Z">
        <w:r>
          <w:rPr>
            <w:rFonts w:eastAsiaTheme="minorEastAsia"/>
            <w:lang w:eastAsia="zh-CN"/>
          </w:rPr>
          <w:t>.</w:t>
        </w:r>
      </w:ins>
    </w:p>
    <w:p w14:paraId="590D1243" w14:textId="313BDA08" w:rsidR="00DA1F94" w:rsidRPr="007C346F" w:rsidRDefault="007B3B92" w:rsidP="007B3B92">
      <w:pPr>
        <w:rPr>
          <w:ins w:id="77" w:author="Huawei" w:date="2023-10-12T15:07:00Z"/>
          <w:rFonts w:eastAsiaTheme="minorEastAsia"/>
          <w:lang w:eastAsia="zh-CN"/>
        </w:rPr>
      </w:pPr>
      <w:ins w:id="78" w:author="Huawei" w:date="2023-10-12T15:14:00Z">
        <w:r>
          <w:rPr>
            <w:rFonts w:eastAsiaTheme="minorEastAsia" w:hint="eastAsia"/>
            <w:lang w:eastAsia="zh-CN"/>
          </w:rPr>
          <w:t>I</w:t>
        </w:r>
        <w:r>
          <w:rPr>
            <w:rFonts w:eastAsiaTheme="minorEastAsia"/>
            <w:lang w:eastAsia="zh-CN"/>
          </w:rPr>
          <w:t>f the updated authorization status</w:t>
        </w:r>
      </w:ins>
      <w:ins w:id="79" w:author="Huawei" w:date="2023-10-12T15:15:00Z">
        <w:r>
          <w:rPr>
            <w:rFonts w:eastAsiaTheme="minorEastAsia"/>
            <w:lang w:eastAsia="zh-CN"/>
          </w:rPr>
          <w:t xml:space="preserve"> for the mob</w:t>
        </w:r>
      </w:ins>
      <w:ins w:id="80" w:author="Huawei" w:date="2023-10-12T15:14:00Z">
        <w:r>
          <w:rPr>
            <w:rFonts w:eastAsiaTheme="minorEastAsia"/>
            <w:lang w:eastAsia="zh-CN"/>
          </w:rPr>
          <w:t>ile IAB node is “not authorized”</w:t>
        </w:r>
      </w:ins>
      <w:ins w:id="81" w:author="Huawei" w:date="2023-10-12T15:15:00Z">
        <w:r>
          <w:rPr>
            <w:rFonts w:eastAsiaTheme="minorEastAsia"/>
            <w:lang w:eastAsia="zh-CN"/>
          </w:rPr>
          <w:t xml:space="preserve">, </w:t>
        </w:r>
      </w:ins>
      <w:ins w:id="82" w:author="Ericsson User" w:date="2023-10-12T17:09:00Z">
        <w:r w:rsidR="00113D90">
          <w:rPr>
            <w:rFonts w:eastAsiaTheme="minorEastAsia"/>
            <w:lang w:eastAsia="zh-CN"/>
          </w:rPr>
          <w:t xml:space="preserve">the F1-terminating donor </w:t>
        </w:r>
      </w:ins>
      <w:ins w:id="83" w:author="Huawei-2" w:date="2023-10-13T08:55:00Z">
        <w:r w:rsidR="0031751D">
          <w:rPr>
            <w:rFonts w:eastAsiaTheme="minorEastAsia"/>
            <w:lang w:eastAsia="zh-CN"/>
          </w:rPr>
          <w:t xml:space="preserve">may </w:t>
        </w:r>
      </w:ins>
      <w:ins w:id="84" w:author="Ericsson User" w:date="2023-10-12T17:09:00Z">
        <w:r w:rsidR="008D2A1A">
          <w:rPr>
            <w:rFonts w:eastAsiaTheme="minorEastAsia"/>
            <w:lang w:eastAsia="zh-CN"/>
          </w:rPr>
          <w:t>hand</w:t>
        </w:r>
      </w:ins>
      <w:ins w:id="85" w:author="Qualcomm - Georg" w:date="2023-10-12T07:06:00Z">
        <w:del w:id="86" w:author="Huawei-2" w:date="2023-10-13T08:55:00Z">
          <w:r w:rsidR="0059198A" w:rsidDel="0031751D">
            <w:rPr>
              <w:rFonts w:eastAsiaTheme="minorEastAsia"/>
              <w:lang w:eastAsia="zh-CN"/>
            </w:rPr>
            <w:delText>s</w:delText>
          </w:r>
        </w:del>
      </w:ins>
      <w:ins w:id="87" w:author="Ericsson User" w:date="2023-10-12T17:09:00Z">
        <w:r w:rsidR="008D2A1A">
          <w:rPr>
            <w:rFonts w:eastAsiaTheme="minorEastAsia"/>
            <w:lang w:eastAsia="zh-CN"/>
          </w:rPr>
          <w:t xml:space="preserve"> over the UEs served by the mobile IAB-node, and </w:t>
        </w:r>
      </w:ins>
      <w:ins w:id="88" w:author="Huawei-2" w:date="2023-10-13T08:55:00Z">
        <w:r w:rsidR="0031751D">
          <w:rPr>
            <w:rFonts w:eastAsiaTheme="minorEastAsia"/>
            <w:lang w:eastAsia="zh-CN"/>
          </w:rPr>
          <w:t xml:space="preserve">should </w:t>
        </w:r>
      </w:ins>
      <w:ins w:id="89" w:author="Ericsson User" w:date="2023-10-12T17:09:00Z">
        <w:r w:rsidR="008D2A1A">
          <w:rPr>
            <w:rFonts w:eastAsiaTheme="minorEastAsia"/>
            <w:lang w:eastAsia="zh-CN"/>
          </w:rPr>
          <w:t>release</w:t>
        </w:r>
      </w:ins>
      <w:ins w:id="90" w:author="Fujitsu" w:date="2023-10-12T21:07:00Z">
        <w:r w:rsidR="00DC35F1">
          <w:rPr>
            <w:rFonts w:eastAsiaTheme="minorEastAsia"/>
            <w:lang w:eastAsia="zh-CN"/>
          </w:rPr>
          <w:t>s</w:t>
        </w:r>
      </w:ins>
      <w:ins w:id="91" w:author="Ericsson User" w:date="2023-10-12T17:09:00Z">
        <w:r w:rsidR="008D2A1A">
          <w:rPr>
            <w:rFonts w:eastAsiaTheme="minorEastAsia"/>
            <w:lang w:eastAsia="zh-CN"/>
          </w:rPr>
          <w:t xml:space="preserve"> the F1 </w:t>
        </w:r>
      </w:ins>
      <w:ins w:id="92" w:author="Ericsson User" w:date="2023-10-12T17:10:00Z">
        <w:r w:rsidR="008D2A1A">
          <w:rPr>
            <w:rFonts w:eastAsiaTheme="minorEastAsia"/>
            <w:lang w:eastAsia="zh-CN"/>
          </w:rPr>
          <w:t xml:space="preserve">interface towards the mobile IAB-DU. </w:t>
        </w:r>
      </w:ins>
      <w:ins w:id="93" w:author="Huawei-2" w:date="2023-10-13T08:56:00Z">
        <w:r w:rsidR="0031751D">
          <w:rPr>
            <w:rFonts w:eastAsiaTheme="minorEastAsia"/>
            <w:lang w:eastAsia="zh-CN"/>
          </w:rPr>
          <w:t>After that</w:t>
        </w:r>
      </w:ins>
      <w:ins w:id="94" w:author="Ericsson User" w:date="2023-10-12T17:10:00Z">
        <w:r w:rsidR="008445BB">
          <w:rPr>
            <w:rFonts w:eastAsiaTheme="minorEastAsia"/>
            <w:lang w:eastAsia="zh-CN"/>
          </w:rPr>
          <w:t xml:space="preserve">, </w:t>
        </w:r>
      </w:ins>
      <w:ins w:id="95" w:author="Huawei" w:date="2023-10-12T15:15:00Z">
        <w:r>
          <w:rPr>
            <w:rFonts w:eastAsiaTheme="minorEastAsia"/>
            <w:lang w:eastAsia="zh-CN"/>
          </w:rPr>
          <w:t xml:space="preserve">the </w:t>
        </w:r>
      </w:ins>
      <w:ins w:id="96" w:author="Ericsson User" w:date="2023-10-12T17:12:00Z">
        <w:r w:rsidR="00C854F2">
          <w:rPr>
            <w:rFonts w:eastAsiaTheme="minorEastAsia"/>
            <w:lang w:eastAsia="zh-CN"/>
          </w:rPr>
          <w:t>F1</w:t>
        </w:r>
      </w:ins>
      <w:ins w:id="97" w:author="Huawei" w:date="2023-10-12T15:15:00Z">
        <w:r>
          <w:rPr>
            <w:rFonts w:eastAsiaTheme="minorEastAsia"/>
            <w:lang w:eastAsia="zh-CN"/>
          </w:rPr>
          <w:t xml:space="preserve">-terminating IAB-donor </w:t>
        </w:r>
      </w:ins>
      <w:ins w:id="98" w:author="Ericsson User" w:date="2023-10-12T17:12:00Z">
        <w:r w:rsidR="00C854F2">
          <w:rPr>
            <w:rFonts w:eastAsiaTheme="minorEastAsia"/>
            <w:lang w:eastAsia="zh-CN"/>
          </w:rPr>
          <w:t>request</w:t>
        </w:r>
      </w:ins>
      <w:ins w:id="99" w:author="Qualcomm - Georg" w:date="2023-10-12T07:07:00Z">
        <w:r w:rsidR="0059198A">
          <w:rPr>
            <w:rFonts w:eastAsiaTheme="minorEastAsia"/>
            <w:lang w:eastAsia="zh-CN"/>
          </w:rPr>
          <w:t>s</w:t>
        </w:r>
      </w:ins>
      <w:ins w:id="100" w:author="Ericsson User" w:date="2023-10-12T17:12:00Z">
        <w:r w:rsidR="00C854F2">
          <w:rPr>
            <w:rFonts w:eastAsiaTheme="minorEastAsia"/>
            <w:lang w:eastAsia="zh-CN"/>
          </w:rPr>
          <w:t xml:space="preserve"> from the RRC-terminating donor the</w:t>
        </w:r>
      </w:ins>
      <w:ins w:id="101" w:author="Huawei" w:date="2023-10-12T15:15:00Z">
        <w:r>
          <w:rPr>
            <w:rFonts w:eastAsiaTheme="minorEastAsia"/>
            <w:lang w:eastAsia="zh-CN"/>
          </w:rPr>
          <w:t xml:space="preserve"> release </w:t>
        </w:r>
      </w:ins>
      <w:ins w:id="102" w:author="Ericsson User" w:date="2023-10-12T17:12:00Z">
        <w:r w:rsidR="00C854F2">
          <w:rPr>
            <w:rFonts w:eastAsiaTheme="minorEastAsia"/>
            <w:lang w:eastAsia="zh-CN"/>
          </w:rPr>
          <w:t xml:space="preserve">of </w:t>
        </w:r>
      </w:ins>
      <w:ins w:id="103" w:author="Huawei" w:date="2023-10-12T15:15:00Z">
        <w:r>
          <w:rPr>
            <w:rFonts w:eastAsiaTheme="minorEastAsia"/>
            <w:lang w:eastAsia="zh-CN"/>
          </w:rPr>
          <w:t>all the</w:t>
        </w:r>
      </w:ins>
      <w:ins w:id="104" w:author="Huawei-2" w:date="2023-10-13T08:56:00Z">
        <w:r w:rsidR="0031751D">
          <w:rPr>
            <w:rFonts w:eastAsiaTheme="minorEastAsia"/>
            <w:lang w:eastAsia="zh-CN"/>
          </w:rPr>
          <w:t xml:space="preserve"> offloaded traffics, and then the </w:t>
        </w:r>
      </w:ins>
      <w:ins w:id="105" w:author="Huawei-2" w:date="2023-10-13T08:57:00Z">
        <w:r w:rsidR="0031751D">
          <w:rPr>
            <w:rFonts w:eastAsiaTheme="minorEastAsia"/>
            <w:lang w:eastAsia="zh-CN"/>
          </w:rPr>
          <w:t>RRC-terminating donor release</w:t>
        </w:r>
      </w:ins>
      <w:ins w:id="106" w:author="Huawei-2" w:date="2023-10-13T08:58:00Z">
        <w:r w:rsidR="0031751D">
          <w:rPr>
            <w:rFonts w:eastAsiaTheme="minorEastAsia"/>
            <w:lang w:eastAsia="zh-CN"/>
          </w:rPr>
          <w:t>s all</w:t>
        </w:r>
      </w:ins>
      <w:ins w:id="107" w:author="Huawei" w:date="2023-10-12T15:15:00Z">
        <w:r>
          <w:rPr>
            <w:rFonts w:eastAsiaTheme="minorEastAsia"/>
            <w:lang w:eastAsia="zh-CN"/>
          </w:rPr>
          <w:t xml:space="preserve"> backhaul resources (</w:t>
        </w:r>
        <w:r w:rsidRPr="000E51C6">
          <w:rPr>
            <w:rFonts w:eastAsiaTheme="minorEastAsia"/>
            <w:lang w:eastAsia="zh-CN"/>
          </w:rPr>
          <w:t>including BAP address, TNL address and default BAP reconfiguration</w:t>
        </w:r>
        <w:r>
          <w:rPr>
            <w:rFonts w:eastAsiaTheme="minorEastAsia"/>
            <w:lang w:eastAsia="zh-CN"/>
          </w:rPr>
          <w:t xml:space="preserve">) </w:t>
        </w:r>
      </w:ins>
      <w:ins w:id="108" w:author="Ericsson User" w:date="2023-10-12T17:12:00Z">
        <w:r w:rsidR="00C854F2">
          <w:rPr>
            <w:rFonts w:eastAsiaTheme="minorEastAsia"/>
            <w:lang w:eastAsia="zh-CN"/>
          </w:rPr>
          <w:t>for</w:t>
        </w:r>
      </w:ins>
      <w:ins w:id="109" w:author="Huawei" w:date="2023-10-12T15:15:00Z">
        <w:r>
          <w:rPr>
            <w:rFonts w:eastAsiaTheme="minorEastAsia"/>
            <w:lang w:eastAsia="zh-CN"/>
          </w:rPr>
          <w:t xml:space="preserve"> this mobile IAB node. </w:t>
        </w:r>
      </w:ins>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r w:rsidR="00770B4C">
        <w:rPr>
          <w:rFonts w:eastAsiaTheme="minorEastAsia"/>
          <w:lang w:eastAsia="zh-CN"/>
        </w:rPr>
        <w:tab/>
      </w:r>
    </w:p>
    <w:p w14:paraId="2A9CEC64" w14:textId="77777777" w:rsidR="000E51C6" w:rsidRDefault="000E51C6" w:rsidP="000E51C6">
      <w:pPr>
        <w:jc w:val="center"/>
        <w:rPr>
          <w:highlight w:val="yellow"/>
        </w:rPr>
      </w:pPr>
      <w:r w:rsidRPr="00B82522">
        <w:rPr>
          <w:highlight w:val="yellow"/>
        </w:rPr>
        <w:t>-------------------------------------------</w:t>
      </w:r>
      <w:r>
        <w:rPr>
          <w:highlight w:val="yellow"/>
        </w:rPr>
        <w:t>Next change</w:t>
      </w:r>
      <w:r w:rsidRPr="00B82522">
        <w:rPr>
          <w:highlight w:val="yellow"/>
        </w:rPr>
        <w:t>-------------------------------------------</w:t>
      </w:r>
    </w:p>
    <w:p w14:paraId="6C8C4CF2" w14:textId="77777777" w:rsidR="001D09AB" w:rsidRDefault="001D09AB" w:rsidP="008C1C97">
      <w:pPr>
        <w:jc w:val="center"/>
        <w:rPr>
          <w:highlight w:val="yellow"/>
        </w:rPr>
      </w:pPr>
    </w:p>
    <w:p w14:paraId="66999AE5" w14:textId="59EAD2FB" w:rsidR="00325AFC" w:rsidRDefault="00325AFC" w:rsidP="00325AF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ins w:id="110" w:author="Huawei" w:date="2023-09-21T19:23:00Z">
        <w:r w:rsidRPr="002C4B3F">
          <w:rPr>
            <w:rFonts w:ascii="Arial" w:hAnsi="Arial"/>
            <w:sz w:val="24"/>
            <w:lang w:eastAsia="ko-KR"/>
          </w:rPr>
          <w:t>8.1</w:t>
        </w:r>
        <w:r>
          <w:rPr>
            <w:rFonts w:ascii="Arial" w:hAnsi="Arial"/>
            <w:sz w:val="24"/>
            <w:lang w:eastAsia="ko-KR"/>
          </w:rPr>
          <w:t>2</w:t>
        </w:r>
        <w:r w:rsidRPr="002C4B3F">
          <w:rPr>
            <w:rFonts w:ascii="Arial" w:hAnsi="Arial"/>
            <w:sz w:val="24"/>
            <w:lang w:eastAsia="ko-KR"/>
          </w:rPr>
          <w:t>.</w:t>
        </w:r>
        <w:r>
          <w:rPr>
            <w:rFonts w:ascii="Arial" w:hAnsi="Arial"/>
            <w:sz w:val="24"/>
            <w:lang w:eastAsia="ko-KR"/>
          </w:rPr>
          <w:t>X</w:t>
        </w:r>
        <w:r w:rsidRPr="002C4B3F">
          <w:rPr>
            <w:rFonts w:ascii="Arial" w:hAnsi="Arial"/>
            <w:sz w:val="24"/>
            <w:lang w:eastAsia="ko-KR"/>
          </w:rPr>
          <w:t xml:space="preserve">    </w:t>
        </w:r>
        <w:r>
          <w:rPr>
            <w:rFonts w:ascii="Arial" w:hAnsi="Arial"/>
            <w:sz w:val="24"/>
            <w:lang w:eastAsia="ko-KR"/>
          </w:rPr>
          <w:t>Mobile IAB node integration</w:t>
        </w:r>
      </w:ins>
    </w:p>
    <w:p w14:paraId="21938101" w14:textId="772CDC01" w:rsidR="00C60D23" w:rsidRDefault="00C60D23" w:rsidP="00C60D23">
      <w:pPr>
        <w:overflowPunct w:val="0"/>
        <w:autoSpaceDE w:val="0"/>
        <w:autoSpaceDN w:val="0"/>
        <w:adjustRightInd w:val="0"/>
        <w:textAlignment w:val="baseline"/>
        <w:rPr>
          <w:ins w:id="111" w:author="Huawei" w:date="2023-09-28T10:03:00Z"/>
          <w:rFonts w:eastAsiaTheme="minorEastAsia"/>
          <w:lang w:eastAsia="zh-CN"/>
        </w:rPr>
      </w:pPr>
      <w:ins w:id="112" w:author="Huawei" w:date="2023-09-28T10:03:00Z">
        <w:r>
          <w:rPr>
            <w:rFonts w:eastAsiaTheme="minorEastAsia"/>
            <w:lang w:eastAsia="zh-CN"/>
          </w:rPr>
          <w:t>During the integration, t</w:t>
        </w:r>
        <w:r w:rsidRPr="00C60D23">
          <w:rPr>
            <w:rFonts w:eastAsiaTheme="minorEastAsia"/>
            <w:lang w:eastAsia="zh-CN"/>
          </w:rPr>
          <w:t>he mobile IAB</w:t>
        </w:r>
        <w:r>
          <w:rPr>
            <w:rFonts w:eastAsiaTheme="minorEastAsia"/>
            <w:lang w:eastAsia="zh-CN"/>
          </w:rPr>
          <w:t xml:space="preserve">-MT and mobile IAB-DU can connect to </w:t>
        </w:r>
      </w:ins>
      <w:ins w:id="113" w:author="Qualcomm - Georg" w:date="2023-10-12T07:10:00Z">
        <w:r w:rsidR="00610095">
          <w:rPr>
            <w:rFonts w:eastAsiaTheme="minorEastAsia"/>
            <w:lang w:eastAsia="zh-CN"/>
          </w:rPr>
          <w:t xml:space="preserve">the </w:t>
        </w:r>
      </w:ins>
      <w:ins w:id="114" w:author="Huawei" w:date="2023-09-28T10:03:00Z">
        <w:r>
          <w:rPr>
            <w:rFonts w:eastAsiaTheme="minorEastAsia"/>
            <w:lang w:eastAsia="zh-CN"/>
          </w:rPr>
          <w:t xml:space="preserve">same IAB-donor or </w:t>
        </w:r>
      </w:ins>
      <w:ins w:id="115" w:author="Qualcomm - Georg" w:date="2023-10-12T07:10:00Z">
        <w:r w:rsidR="00610095">
          <w:rPr>
            <w:rFonts w:eastAsiaTheme="minorEastAsia"/>
            <w:lang w:eastAsia="zh-CN"/>
          </w:rPr>
          <w:t xml:space="preserve">to </w:t>
        </w:r>
      </w:ins>
      <w:ins w:id="116" w:author="Huawei" w:date="2023-09-28T10:03:00Z">
        <w:r>
          <w:rPr>
            <w:rFonts w:eastAsiaTheme="minorEastAsia"/>
            <w:lang w:eastAsia="zh-CN"/>
          </w:rPr>
          <w:t xml:space="preserve">different IAB-donors. </w:t>
        </w:r>
      </w:ins>
      <w:ins w:id="117" w:author="Qualcomm - Georg" w:date="2023-10-12T07:14:00Z">
        <w:r w:rsidR="000F359D">
          <w:rPr>
            <w:rFonts w:eastAsiaTheme="minorEastAsia"/>
            <w:lang w:eastAsia="zh-CN"/>
          </w:rPr>
          <w:t>The</w:t>
        </w:r>
      </w:ins>
      <w:ins w:id="118" w:author="Qualcomm - Georg" w:date="2023-10-12T07:11:00Z">
        <w:r w:rsidR="00610095">
          <w:rPr>
            <w:rFonts w:eastAsiaTheme="minorEastAsia"/>
            <w:lang w:eastAsia="zh-CN"/>
          </w:rPr>
          <w:t xml:space="preserve"> procedure</w:t>
        </w:r>
      </w:ins>
      <w:ins w:id="119" w:author="Qualcomm - Georg" w:date="2023-10-12T07:14:00Z">
        <w:r w:rsidR="000F359D">
          <w:rPr>
            <w:rFonts w:eastAsiaTheme="minorEastAsia"/>
            <w:lang w:eastAsia="zh-CN"/>
          </w:rPr>
          <w:t xml:space="preserve"> for the latter case</w:t>
        </w:r>
      </w:ins>
      <w:ins w:id="120" w:author="Qualcomm - Georg" w:date="2023-10-12T07:08:00Z">
        <w:r w:rsidR="00610095">
          <w:rPr>
            <w:rFonts w:eastAsiaTheme="minorEastAsia"/>
            <w:lang w:eastAsia="zh-CN"/>
          </w:rPr>
          <w:t xml:space="preserve"> </w:t>
        </w:r>
      </w:ins>
      <w:ins w:id="121" w:author="Huawei" w:date="2023-09-28T10:03:00Z">
        <w:r>
          <w:rPr>
            <w:rFonts w:eastAsiaTheme="minorEastAsia"/>
            <w:lang w:eastAsia="zh-CN"/>
          </w:rPr>
          <w:t>is shown in Figure 8.12.X-1</w:t>
        </w:r>
      </w:ins>
      <w:ins w:id="122" w:author="Qualcomm - Georg" w:date="2023-10-12T07:11:00Z">
        <w:r w:rsidR="00610095">
          <w:rPr>
            <w:rFonts w:eastAsiaTheme="minorEastAsia"/>
            <w:lang w:eastAsia="zh-CN"/>
          </w:rPr>
          <w:t>.</w:t>
        </w:r>
      </w:ins>
    </w:p>
    <w:p w14:paraId="2DD81F94" w14:textId="7FC7EA1C" w:rsidR="00325AFC" w:rsidDel="00BF72E3" w:rsidRDefault="00115601" w:rsidP="00325AFC">
      <w:pPr>
        <w:rPr>
          <w:ins w:id="123" w:author="Huawei" w:date="2023-09-21T19:23:00Z"/>
          <w:del w:id="124" w:author="Huawei" w:date="2023-08-01T14:22:00Z"/>
          <w:lang w:eastAsia="ja-JP"/>
        </w:rPr>
      </w:pPr>
      <w:ins w:id="125" w:author="Huawei" w:date="2023-09-21T19:23:00Z">
        <w:r>
          <w:rPr>
            <w:rFonts w:eastAsia="Malgun Gothic"/>
          </w:rPr>
          <w:object w:dxaOrig="13992" w:dyaOrig="4080" w14:anchorId="2C196D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39.3pt" o:ole="">
              <v:imagedata r:id="rId8" o:title=""/>
            </v:shape>
            <o:OLEObject Type="Embed" ProgID="Mscgen.Chart" ShapeID="_x0000_i1025" DrawAspect="Content" ObjectID="_1758701264" r:id="rId9"/>
          </w:object>
        </w:r>
      </w:ins>
    </w:p>
    <w:p w14:paraId="17573941" w14:textId="77777777" w:rsidR="00C60D23" w:rsidRDefault="00C60D23" w:rsidP="00C60D23">
      <w:pPr>
        <w:pStyle w:val="TF"/>
        <w:rPr>
          <w:ins w:id="126" w:author="Huawei" w:date="2023-09-28T10:03:00Z"/>
        </w:rPr>
      </w:pPr>
      <w:ins w:id="127" w:author="Huawei" w:date="2023-09-28T10:03:00Z">
        <w:r w:rsidRPr="00435C15">
          <w:t>Figure 8.</w:t>
        </w:r>
        <w:r>
          <w:t>12.</w:t>
        </w:r>
        <w:r w:rsidRPr="00435C15">
          <w:t xml:space="preserve">X-1: </w:t>
        </w:r>
        <w:r>
          <w:t>Decoupled m</w:t>
        </w:r>
        <w:r w:rsidRPr="00435C15">
          <w:t xml:space="preserve">obile IAB node integration </w:t>
        </w:r>
        <w:r>
          <w:t xml:space="preserve">procedure </w:t>
        </w:r>
      </w:ins>
    </w:p>
    <w:p w14:paraId="06451767" w14:textId="2AFFEC04" w:rsidR="00A57755" w:rsidRDefault="007F2CD6" w:rsidP="007F2CD6">
      <w:pPr>
        <w:pStyle w:val="B10"/>
        <w:overflowPunct w:val="0"/>
        <w:autoSpaceDE w:val="0"/>
        <w:autoSpaceDN w:val="0"/>
        <w:adjustRightInd w:val="0"/>
        <w:ind w:left="578" w:firstLine="0"/>
        <w:jc w:val="both"/>
        <w:textAlignment w:val="baseline"/>
        <w:rPr>
          <w:ins w:id="128" w:author="Huawei" w:date="2023-10-12T10:20:00Z"/>
          <w:lang w:eastAsia="ja-JP"/>
        </w:rPr>
      </w:pPr>
      <w:ins w:id="129" w:author="Huawei" w:date="2023-09-28T10:12:00Z">
        <w:r w:rsidRPr="00321542">
          <w:rPr>
            <w:lang w:eastAsia="ja-JP"/>
          </w:rPr>
          <w:t xml:space="preserve">Phase 1: </w:t>
        </w:r>
      </w:ins>
      <w:ins w:id="130" w:author="Qualcomm - Georg" w:date="2023-10-12T07:15:00Z">
        <w:r w:rsidR="00E818F4">
          <w:rPr>
            <w:lang w:eastAsia="ja-JP"/>
          </w:rPr>
          <w:t>Equivalent procedure to</w:t>
        </w:r>
      </w:ins>
      <w:ins w:id="131" w:author="Huawei" w:date="2023-09-28T10:12:00Z">
        <w:r w:rsidRPr="00321542">
          <w:rPr>
            <w:lang w:eastAsia="ja-JP"/>
          </w:rPr>
          <w:t xml:space="preserve"> Phase 1 </w:t>
        </w:r>
      </w:ins>
      <w:ins w:id="132" w:author="Qualcomm - Georg" w:date="2023-10-12T07:15:00Z">
        <w:r w:rsidR="00E818F4">
          <w:rPr>
            <w:lang w:eastAsia="ja-JP"/>
          </w:rPr>
          <w:t xml:space="preserve">of </w:t>
        </w:r>
      </w:ins>
      <w:ins w:id="133" w:author="Qualcomm - Georg" w:date="2023-10-12T07:16:00Z">
        <w:r w:rsidR="00E818F4">
          <w:rPr>
            <w:lang w:eastAsia="ja-JP"/>
          </w:rPr>
          <w:t>the IAB-node integration in SA mode in</w:t>
        </w:r>
      </w:ins>
      <w:ins w:id="134" w:author="Huawei" w:date="2023-09-28T10:12:00Z">
        <w:del w:id="135" w:author="Qualcomm - Georg" w:date="2023-10-12T07:16:00Z">
          <w:r w:rsidRPr="00321542" w:rsidDel="00E818F4">
            <w:rPr>
              <w:lang w:eastAsia="ja-JP"/>
            </w:rPr>
            <w:delText>of</w:delText>
          </w:r>
        </w:del>
        <w:r w:rsidRPr="00321542">
          <w:rPr>
            <w:lang w:eastAsia="ja-JP"/>
          </w:rPr>
          <w:t xml:space="preserve"> section 8.12.1</w:t>
        </w:r>
      </w:ins>
      <w:ins w:id="136" w:author="Qualcomm - Georg" w:date="2023-10-12T07:12:00Z">
        <w:r w:rsidR="000F359D">
          <w:rPr>
            <w:lang w:eastAsia="ja-JP"/>
          </w:rPr>
          <w:t xml:space="preserve">, </w:t>
        </w:r>
        <w:r w:rsidR="000F359D">
          <w:t xml:space="preserve">where the mobile IAB-node and the </w:t>
        </w:r>
      </w:ins>
      <w:ins w:id="137" w:author="Huawei-2" w:date="2023-10-13T09:00:00Z">
        <w:r w:rsidR="00F60F96">
          <w:t>RRC-terminating IAB-donor</w:t>
        </w:r>
      </w:ins>
      <w:ins w:id="138" w:author="Qualcomm - Georg" w:date="2023-10-12T07:12:00Z">
        <w:r w:rsidR="000F359D">
          <w:t xml:space="preserve"> correspond to IAB-node 2 and the IAB-donor</w:t>
        </w:r>
      </w:ins>
      <w:ins w:id="139" w:author="Qualcomm - Georg" w:date="2023-10-12T07:18:00Z">
        <w:r w:rsidR="00E13BB1">
          <w:t>,</w:t>
        </w:r>
      </w:ins>
      <w:ins w:id="140" w:author="Qualcomm - Georg" w:date="2023-10-12T07:12:00Z">
        <w:r w:rsidR="000F359D">
          <w:t xml:space="preserve"> </w:t>
        </w:r>
      </w:ins>
      <w:ins w:id="141" w:author="Qualcomm - Georg" w:date="2023-10-12T07:18:00Z">
        <w:r w:rsidR="00E13BB1">
          <w:t>r</w:t>
        </w:r>
      </w:ins>
      <w:ins w:id="142" w:author="Qualcomm - Georg" w:date="2023-10-12T07:12:00Z">
        <w:r w:rsidR="000F359D">
          <w:t>espectively</w:t>
        </w:r>
      </w:ins>
      <w:ins w:id="143" w:author="Qualcomm - Georg" w:date="2023-10-12T07:18:00Z">
        <w:r w:rsidR="00E13BB1">
          <w:t>.</w:t>
        </w:r>
      </w:ins>
      <w:ins w:id="144" w:author="Qualcomm - Georg" w:date="2023-10-12T07:22:00Z">
        <w:r w:rsidR="00E13BB1">
          <w:t xml:space="preserve"> </w:t>
        </w:r>
      </w:ins>
      <w:ins w:id="145" w:author="Qualcomm - Georg" w:date="2023-10-12T07:21:00Z">
        <w:r w:rsidR="00E13BB1">
          <w:t>The</w:t>
        </w:r>
      </w:ins>
      <w:ins w:id="146" w:author="Qualcomm - Georg" w:date="2023-10-12T07:20:00Z">
        <w:r w:rsidR="00E13BB1">
          <w:t xml:space="preserve"> mobile IAB-node selects</w:t>
        </w:r>
      </w:ins>
      <w:ins w:id="147" w:author="Qualcomm - Georg" w:date="2023-10-12T07:21:00Z">
        <w:r w:rsidR="00E13BB1">
          <w:t xml:space="preserve"> the parent node based on a mobile-IAB-specific over-the-air indicat</w:t>
        </w:r>
      </w:ins>
      <w:ins w:id="148" w:author="Qualcomm - Georg" w:date="2023-10-12T07:22:00Z">
        <w:r w:rsidR="00E13BB1">
          <w:t>ion (transmitted in SIB1)</w:t>
        </w:r>
      </w:ins>
      <w:ins w:id="149" w:author="Qualcomm - Georg" w:date="2023-10-12T07:21:00Z">
        <w:r w:rsidR="00E13BB1">
          <w:t>.</w:t>
        </w:r>
      </w:ins>
      <w:ins w:id="150" w:author="Huawei-2" w:date="2023-10-13T09:03:00Z">
        <w:r w:rsidR="0011294D">
          <w:t xml:space="preserve"> </w:t>
        </w:r>
      </w:ins>
      <w:ins w:id="151" w:author="Qualcomm - Georg" w:date="2023-10-12T07:23:00Z">
        <w:r w:rsidR="00E13BB1">
          <w:rPr>
            <w:lang w:eastAsia="ja-JP"/>
          </w:rPr>
          <w:t>The</w:t>
        </w:r>
      </w:ins>
      <w:ins w:id="152" w:author="Huawei" w:date="2023-09-28T10:12:00Z">
        <w:r>
          <w:rPr>
            <w:lang w:eastAsia="ja-JP"/>
          </w:rPr>
          <w:t xml:space="preserve"> mobile </w:t>
        </w:r>
        <w:r w:rsidRPr="00321542">
          <w:rPr>
            <w:lang w:eastAsia="ja-JP"/>
          </w:rPr>
          <w:t xml:space="preserve">IAB-MT includes </w:t>
        </w:r>
      </w:ins>
      <w:ins w:id="153" w:author="Qualcomm - Georg" w:date="2023-10-12T07:23:00Z">
        <w:r w:rsidR="00E13BB1">
          <w:rPr>
            <w:lang w:eastAsia="ja-JP"/>
          </w:rPr>
          <w:t>a</w:t>
        </w:r>
      </w:ins>
      <w:ins w:id="154" w:author="Huawei" w:date="2023-09-28T10:12:00Z">
        <w:r w:rsidRPr="00321542">
          <w:rPr>
            <w:lang w:eastAsia="ja-JP"/>
          </w:rPr>
          <w:t xml:space="preserve"> mobile</w:t>
        </w:r>
      </w:ins>
      <w:ins w:id="155" w:author="Qualcomm - Georg" w:date="2023-10-12T07:23:00Z">
        <w:r w:rsidR="00E13BB1">
          <w:rPr>
            <w:lang w:eastAsia="ja-JP"/>
          </w:rPr>
          <w:t>-</w:t>
        </w:r>
      </w:ins>
      <w:ins w:id="156" w:author="Huawei" w:date="2023-09-28T10:12:00Z">
        <w:r w:rsidRPr="00321542">
          <w:rPr>
            <w:lang w:eastAsia="ja-JP"/>
          </w:rPr>
          <w:t>IAB-node</w:t>
        </w:r>
      </w:ins>
      <w:ins w:id="157" w:author="Qualcomm - Georg" w:date="2023-10-12T07:23:00Z">
        <w:r w:rsidR="00E13BB1">
          <w:rPr>
            <w:lang w:eastAsia="ja-JP"/>
          </w:rPr>
          <w:t>-specific</w:t>
        </w:r>
      </w:ins>
      <w:ins w:id="158" w:author="Huawei" w:date="2023-09-28T10:12:00Z">
        <w:r w:rsidRPr="00321542">
          <w:rPr>
            <w:lang w:eastAsia="ja-JP"/>
          </w:rPr>
          <w:t xml:space="preserve"> indication in</w:t>
        </w:r>
      </w:ins>
      <w:ins w:id="159" w:author="Qualcomm - Georg" w:date="2023-10-12T07:23:00Z">
        <w:r w:rsidR="00E13BB1">
          <w:rPr>
            <w:lang w:eastAsia="ja-JP"/>
          </w:rPr>
          <w:t xml:space="preserve"> the</w:t>
        </w:r>
      </w:ins>
      <w:ins w:id="160" w:author="Huawei" w:date="2023-09-28T10:12:00Z">
        <w:r w:rsidRPr="00321542">
          <w:rPr>
            <w:lang w:eastAsia="ja-JP"/>
          </w:rPr>
          <w:t xml:space="preserve"> </w:t>
        </w:r>
        <w:proofErr w:type="spellStart"/>
        <w:r w:rsidRPr="00031CC6">
          <w:rPr>
            <w:i/>
            <w:lang w:eastAsia="ja-JP"/>
          </w:rPr>
          <w:t>RRCSetupComplete</w:t>
        </w:r>
        <w:proofErr w:type="spellEnd"/>
        <w:r w:rsidRPr="00031CC6">
          <w:rPr>
            <w:lang w:eastAsia="ja-JP"/>
          </w:rPr>
          <w:t xml:space="preserve"> message</w:t>
        </w:r>
        <w:del w:id="161" w:author="Qualcomm - Georg" w:date="2023-10-12T07:25:00Z">
          <w:r w:rsidRPr="00031CC6" w:rsidDel="00E13BB1">
            <w:rPr>
              <w:lang w:eastAsia="ja-JP"/>
            </w:rPr>
            <w:delText>,</w:delText>
          </w:r>
        </w:del>
        <w:r w:rsidRPr="00031CC6">
          <w:rPr>
            <w:lang w:eastAsia="ja-JP"/>
          </w:rPr>
          <w:t xml:space="preserve"> to assist the RRC-terminating IAB-donor to select an AMF supporting mobile IAB. </w:t>
        </w:r>
      </w:ins>
    </w:p>
    <w:p w14:paraId="135D3CFA" w14:textId="4F6C0959" w:rsidR="007F2CD6" w:rsidRPr="006E0DE3" w:rsidRDefault="007F2CD6" w:rsidP="007F2CD6">
      <w:pPr>
        <w:pStyle w:val="B10"/>
        <w:overflowPunct w:val="0"/>
        <w:autoSpaceDE w:val="0"/>
        <w:autoSpaceDN w:val="0"/>
        <w:adjustRightInd w:val="0"/>
        <w:ind w:left="578" w:firstLine="0"/>
        <w:jc w:val="both"/>
        <w:textAlignment w:val="baseline"/>
        <w:rPr>
          <w:ins w:id="162" w:author="Huawei" w:date="2023-09-28T10:12:00Z"/>
          <w:lang w:eastAsia="ja-JP"/>
        </w:rPr>
      </w:pPr>
      <w:ins w:id="163" w:author="Huawei" w:date="2023-09-28T10:12:00Z">
        <w:r w:rsidRPr="006E0DE3">
          <w:rPr>
            <w:lang w:eastAsia="ja-JP"/>
          </w:rPr>
          <w:t xml:space="preserve">Phase 2-1: Same as Phase 2-1 of </w:t>
        </w:r>
      </w:ins>
      <w:ins w:id="164" w:author="Qualcomm - Georg" w:date="2023-10-12T07:28:00Z">
        <w:r w:rsidR="00135076">
          <w:rPr>
            <w:lang w:eastAsia="ja-JP"/>
          </w:rPr>
          <w:t xml:space="preserve">procedure in </w:t>
        </w:r>
      </w:ins>
      <w:ins w:id="165" w:author="Huawei" w:date="2023-09-28T10:12:00Z">
        <w:r w:rsidRPr="006E0DE3">
          <w:rPr>
            <w:lang w:eastAsia="ja-JP"/>
          </w:rPr>
          <w:t>section 8.12.1.</w:t>
        </w:r>
      </w:ins>
    </w:p>
    <w:p w14:paraId="7AF90162" w14:textId="1A3A7375" w:rsidR="007F2CD6" w:rsidRPr="00183326" w:rsidRDefault="007F2CD6" w:rsidP="007F2CD6">
      <w:pPr>
        <w:pStyle w:val="B10"/>
        <w:overflowPunct w:val="0"/>
        <w:autoSpaceDE w:val="0"/>
        <w:autoSpaceDN w:val="0"/>
        <w:adjustRightInd w:val="0"/>
        <w:ind w:left="578" w:firstLine="0"/>
        <w:jc w:val="both"/>
        <w:textAlignment w:val="baseline"/>
        <w:rPr>
          <w:ins w:id="166" w:author="Huawei" w:date="2023-09-28T10:12:00Z"/>
          <w:b/>
          <w:lang w:eastAsia="ja-JP"/>
        </w:rPr>
      </w:pPr>
      <w:ins w:id="167" w:author="Huawei" w:date="2023-09-28T10:12:00Z">
        <w:r w:rsidRPr="00183326">
          <w:rPr>
            <w:lang w:eastAsia="ja-JP"/>
          </w:rPr>
          <w:t xml:space="preserve">Phase 2-2: Same as Phase 2-2 of </w:t>
        </w:r>
      </w:ins>
      <w:ins w:id="168" w:author="Qualcomm - Georg" w:date="2023-10-12T07:29:00Z">
        <w:r w:rsidR="00135076">
          <w:rPr>
            <w:lang w:eastAsia="ja-JP"/>
          </w:rPr>
          <w:t xml:space="preserve">procedure in </w:t>
        </w:r>
      </w:ins>
      <w:ins w:id="169" w:author="Huawei" w:date="2023-09-28T10:12:00Z">
        <w:r w:rsidRPr="00183326">
          <w:rPr>
            <w:lang w:eastAsia="ja-JP"/>
          </w:rPr>
          <w:t>section 8.12.1.</w:t>
        </w:r>
      </w:ins>
    </w:p>
    <w:p w14:paraId="3DB70024" w14:textId="675D5F44" w:rsidR="007F2CD6" w:rsidRDefault="007F2CD6" w:rsidP="007F2CD6">
      <w:pPr>
        <w:pStyle w:val="B10"/>
        <w:overflowPunct w:val="0"/>
        <w:autoSpaceDE w:val="0"/>
        <w:autoSpaceDN w:val="0"/>
        <w:adjustRightInd w:val="0"/>
        <w:ind w:left="578" w:firstLine="0"/>
        <w:jc w:val="both"/>
        <w:textAlignment w:val="baseline"/>
        <w:rPr>
          <w:ins w:id="170" w:author="Huawei" w:date="2023-10-12T10:14:00Z"/>
          <w:lang w:eastAsia="ja-JP"/>
        </w:rPr>
      </w:pPr>
      <w:ins w:id="171" w:author="Huawei" w:date="2023-09-28T10:12:00Z">
        <w:r w:rsidRPr="00F737DA">
          <w:rPr>
            <w:lang w:eastAsia="ja-JP"/>
          </w:rPr>
          <w:t>Phase 3: Mobile IAB-DU part setup. In this phase, the mobile IAB-DU is configured via OAM.</w:t>
        </w:r>
      </w:ins>
      <w:ins w:id="172" w:author="Qualcomm - Georg" w:date="2023-10-12T07:33:00Z">
        <w:r w:rsidR="00433E42">
          <w:rPr>
            <w:lang w:eastAsia="ja-JP"/>
          </w:rPr>
          <w:t xml:space="preserve"> </w:t>
        </w:r>
      </w:ins>
      <w:ins w:id="173" w:author="Qualcomm - Georg" w:date="2023-10-12T07:34:00Z">
        <w:r w:rsidR="00433E42" w:rsidRPr="002E69A1">
          <w:t xml:space="preserve">This configuration includes the information for the establishment of F1-C to </w:t>
        </w:r>
        <w:r w:rsidR="00433E42">
          <w:t>the F1-terminating IAB-donor-CU</w:t>
        </w:r>
        <w:r w:rsidR="00433E42" w:rsidRPr="002E69A1">
          <w:t xml:space="preserve">. </w:t>
        </w:r>
      </w:ins>
      <w:ins w:id="174" w:author="Huawei" w:date="2023-09-28T10:12:00Z">
        <w:r w:rsidRPr="00F737DA">
          <w:rPr>
            <w:lang w:eastAsia="ja-JP"/>
          </w:rPr>
          <w:t xml:space="preserve"> </w:t>
        </w:r>
        <w:r w:rsidRPr="00053ABB">
          <w:rPr>
            <w:lang w:eastAsia="ja-JP"/>
          </w:rPr>
          <w:t xml:space="preserve">The mobile IAB-DU initiates the TNL establishment, and F1 setup (as defined in clause 8.5) with the </w:t>
        </w:r>
        <w:r w:rsidRPr="00D7110B">
          <w:rPr>
            <w:lang w:eastAsia="ja-JP"/>
          </w:rPr>
          <w:t>F1-terminating IAB-donor-CU</w:t>
        </w:r>
        <w:r w:rsidRPr="006E0DE3">
          <w:rPr>
            <w:rFonts w:eastAsiaTheme="minorEastAsia"/>
            <w:lang w:eastAsia="zh-CN"/>
          </w:rPr>
          <w:t xml:space="preserve"> </w:t>
        </w:r>
      </w:ins>
      <w:ins w:id="175" w:author="Qualcomm - Georg" w:date="2023-10-12T07:35:00Z">
        <w:r w:rsidR="00433E42" w:rsidRPr="002E69A1">
          <w:t xml:space="preserve">using the default BAP routing ID and default BH RLC channel configured by the </w:t>
        </w:r>
      </w:ins>
      <w:ins w:id="176" w:author="Huawei-2" w:date="2023-10-13T09:04:00Z">
        <w:r w:rsidR="0011294D">
          <w:t>RRC terminating</w:t>
        </w:r>
      </w:ins>
      <w:ins w:id="177" w:author="Qualcomm - Georg" w:date="2023-10-12T07:35:00Z">
        <w:r w:rsidR="00433E42" w:rsidRPr="002E69A1">
          <w:t xml:space="preserve"> IAB-donor-CU in Phase 2-1 for upstream traffic</w:t>
        </w:r>
      </w:ins>
      <w:ins w:id="178" w:author="Huawei" w:date="2023-09-28T10:12:00Z">
        <w:r w:rsidRPr="006E0DE3">
          <w:rPr>
            <w:lang w:eastAsia="ja-JP"/>
          </w:rPr>
          <w:t>.</w:t>
        </w:r>
        <w:r w:rsidRPr="00053ABB">
          <w:rPr>
            <w:lang w:eastAsia="ja-JP"/>
          </w:rPr>
          <w:t xml:space="preserve"> </w:t>
        </w:r>
      </w:ins>
      <w:ins w:id="179" w:author="Ericsson User" w:date="2023-10-12T17:19:00Z">
        <w:r w:rsidR="00D11683">
          <w:rPr>
            <w:lang w:eastAsia="ja-JP"/>
          </w:rPr>
          <w:t>D</w:t>
        </w:r>
      </w:ins>
      <w:ins w:id="180" w:author="Huawei" w:date="2023-10-12T11:13:00Z">
        <w:r w:rsidR="004C0758" w:rsidRPr="004C0758">
          <w:rPr>
            <w:lang w:eastAsia="ja-JP"/>
          </w:rPr>
          <w:t>uring the F1 setup</w:t>
        </w:r>
      </w:ins>
      <w:ins w:id="181" w:author="Huawei" w:date="2023-10-12T11:14:00Z">
        <w:r w:rsidR="004C0758" w:rsidRPr="004C0758">
          <w:rPr>
            <w:lang w:eastAsia="ja-JP"/>
          </w:rPr>
          <w:t xml:space="preserve">, </w:t>
        </w:r>
      </w:ins>
      <w:ins w:id="182" w:author="Huawei" w:date="2023-10-12T10:46:00Z">
        <w:r w:rsidR="001A43DD">
          <w:rPr>
            <w:lang w:eastAsia="ja-JP"/>
          </w:rPr>
          <w:t>t</w:t>
        </w:r>
      </w:ins>
      <w:ins w:id="183" w:author="Huawei" w:date="2023-09-28T10:12:00Z">
        <w:r w:rsidRPr="00D30894">
          <w:rPr>
            <w:lang w:eastAsia="ja-JP"/>
          </w:rPr>
          <w:t xml:space="preserve">he </w:t>
        </w:r>
        <w:r>
          <w:rPr>
            <w:lang w:eastAsia="ja-JP"/>
          </w:rPr>
          <w:t>mobile IAB-DU includes</w:t>
        </w:r>
        <w:r w:rsidRPr="00053ABB">
          <w:rPr>
            <w:lang w:eastAsia="ja-JP"/>
          </w:rPr>
          <w:t xml:space="preserve"> the </w:t>
        </w:r>
        <w:proofErr w:type="spellStart"/>
        <w:r w:rsidRPr="00053ABB">
          <w:rPr>
            <w:lang w:eastAsia="ja-JP"/>
          </w:rPr>
          <w:t>gNB</w:t>
        </w:r>
        <w:proofErr w:type="spellEnd"/>
        <w:r w:rsidRPr="00053ABB">
          <w:rPr>
            <w:lang w:eastAsia="ja-JP"/>
          </w:rPr>
          <w:t xml:space="preserve"> ID of the </w:t>
        </w:r>
        <w:r w:rsidRPr="00053ABB">
          <w:rPr>
            <w:lang w:eastAsia="ja-JP"/>
          </w:rPr>
          <w:lastRenderedPageBreak/>
          <w:t xml:space="preserve">RRC-terminating IAB-donor-CU and </w:t>
        </w:r>
      </w:ins>
      <w:ins w:id="184" w:author="Huawei" w:date="2023-10-12T10:36:00Z">
        <w:r w:rsidR="00D74949">
          <w:rPr>
            <w:lang w:eastAsia="ja-JP"/>
          </w:rPr>
          <w:t xml:space="preserve">its BAP address </w:t>
        </w:r>
      </w:ins>
      <w:ins w:id="185" w:author="Huawei" w:date="2023-09-28T10:12:00Z">
        <w:r>
          <w:rPr>
            <w:lang w:eastAsia="ja-JP"/>
          </w:rPr>
          <w:t>in the F1 SETUP REQUEST message</w:t>
        </w:r>
      </w:ins>
      <w:ins w:id="186" w:author="Qualcomm - Georg" w:date="2023-10-12T07:39:00Z">
        <w:r w:rsidR="00433E42">
          <w:rPr>
            <w:lang w:eastAsia="ja-JP"/>
          </w:rPr>
          <w:t xml:space="preserve">. The mobile IAB-node obtains this </w:t>
        </w:r>
        <w:proofErr w:type="spellStart"/>
        <w:r w:rsidR="00433E42">
          <w:rPr>
            <w:lang w:eastAsia="ja-JP"/>
          </w:rPr>
          <w:t>gNB</w:t>
        </w:r>
        <w:proofErr w:type="spellEnd"/>
        <w:r w:rsidR="00433E42">
          <w:rPr>
            <w:lang w:eastAsia="ja-JP"/>
          </w:rPr>
          <w:t xml:space="preserve"> ID from the over-the-air broadcast by the RRC-terminating IAB-donor </w:t>
        </w:r>
      </w:ins>
      <w:ins w:id="187" w:author="Qualcomm - Georg" w:date="2023-10-12T07:40:00Z">
        <w:r w:rsidR="00433E42">
          <w:rPr>
            <w:lang w:eastAsia="ja-JP"/>
          </w:rPr>
          <w:t xml:space="preserve">(SIB1). </w:t>
        </w:r>
      </w:ins>
    </w:p>
    <w:p w14:paraId="703D2AD3" w14:textId="7C25809B" w:rsidR="00115601" w:rsidRPr="001A43DD" w:rsidRDefault="001C229C" w:rsidP="007F2CD6">
      <w:pPr>
        <w:pStyle w:val="B10"/>
        <w:overflowPunct w:val="0"/>
        <w:autoSpaceDE w:val="0"/>
        <w:autoSpaceDN w:val="0"/>
        <w:adjustRightInd w:val="0"/>
        <w:ind w:left="578" w:firstLine="0"/>
        <w:jc w:val="both"/>
        <w:textAlignment w:val="baseline"/>
        <w:rPr>
          <w:ins w:id="188" w:author="Huawei" w:date="2023-10-11T20:53:00Z"/>
          <w:lang w:eastAsia="ja-JP"/>
        </w:rPr>
      </w:pPr>
      <w:ins w:id="189" w:author="Qualcomm - Georg" w:date="2023-10-12T07:41:00Z">
        <w:r w:rsidRPr="002E69A1">
          <w:t>After the F1 is set up, the mobile IAB-node can start serving UEs.</w:t>
        </w:r>
        <w:r>
          <w:t xml:space="preserve"> </w:t>
        </w:r>
        <w:r>
          <w:rPr>
            <w:lang w:eastAsia="ja-JP"/>
          </w:rPr>
          <w:t>The</w:t>
        </w:r>
      </w:ins>
      <w:ins w:id="190" w:author="Huawei" w:date="2023-10-12T10:40:00Z">
        <w:r w:rsidR="001A43DD" w:rsidRPr="004C0758">
          <w:rPr>
            <w:lang w:eastAsia="ja-JP"/>
          </w:rPr>
          <w:t xml:space="preserve"> F1</w:t>
        </w:r>
      </w:ins>
      <w:ins w:id="191" w:author="Huawei" w:date="2023-10-12T10:41:00Z">
        <w:r w:rsidR="001A43DD" w:rsidRPr="004C0758">
          <w:rPr>
            <w:lang w:eastAsia="ja-JP"/>
          </w:rPr>
          <w:t>-</w:t>
        </w:r>
      </w:ins>
      <w:ins w:id="192" w:author="Huawei" w:date="2023-10-12T10:40:00Z">
        <w:r w:rsidR="001A43DD" w:rsidRPr="004C0758">
          <w:rPr>
            <w:lang w:eastAsia="ja-JP"/>
          </w:rPr>
          <w:t>terminating IAB-donor</w:t>
        </w:r>
      </w:ins>
      <w:ins w:id="193" w:author="Huawei" w:date="2023-10-12T10:41:00Z">
        <w:r w:rsidR="001A43DD" w:rsidRPr="004C0758">
          <w:rPr>
            <w:lang w:eastAsia="ja-JP"/>
          </w:rPr>
          <w:t>-CU</w:t>
        </w:r>
      </w:ins>
      <w:ins w:id="194" w:author="Huawei" w:date="2023-10-12T10:40:00Z">
        <w:r w:rsidR="001A43DD" w:rsidRPr="004C0758">
          <w:rPr>
            <w:lang w:eastAsia="ja-JP"/>
          </w:rPr>
          <w:t xml:space="preserve"> can initiate </w:t>
        </w:r>
      </w:ins>
      <w:ins w:id="195" w:author="Qualcomm - Georg" w:date="2023-10-12T07:41:00Z">
        <w:r>
          <w:rPr>
            <w:lang w:eastAsia="ja-JP"/>
          </w:rPr>
          <w:t xml:space="preserve">the </w:t>
        </w:r>
      </w:ins>
      <w:ins w:id="196" w:author="Huawei" w:date="2023-10-12T10:40:00Z">
        <w:r w:rsidR="001A43DD" w:rsidRPr="004C0758">
          <w:rPr>
            <w:lang w:eastAsia="ja-JP"/>
          </w:rPr>
          <w:t>IAB Transport Migration Management procedure to</w:t>
        </w:r>
      </w:ins>
      <w:ins w:id="197" w:author="Ericsson User" w:date="2023-10-12T17:19:00Z">
        <w:r w:rsidR="00E04BF2">
          <w:rPr>
            <w:lang w:eastAsia="ja-JP"/>
          </w:rPr>
          <w:t>wards</w:t>
        </w:r>
      </w:ins>
      <w:ins w:id="198" w:author="Huawei" w:date="2023-10-12T10:40:00Z">
        <w:r w:rsidR="001A43DD" w:rsidRPr="004C0758">
          <w:rPr>
            <w:lang w:eastAsia="ja-JP"/>
          </w:rPr>
          <w:t xml:space="preserve"> the RR</w:t>
        </w:r>
      </w:ins>
      <w:ins w:id="199" w:author="Huawei" w:date="2023-10-12T10:41:00Z">
        <w:r w:rsidR="001A43DD" w:rsidRPr="004C0758">
          <w:rPr>
            <w:lang w:eastAsia="ja-JP"/>
          </w:rPr>
          <w:t>C-terminating IAB-donor-CU</w:t>
        </w:r>
      </w:ins>
      <w:ins w:id="200" w:author="Qualcomm - Georg" w:date="2023-10-12T07:41:00Z">
        <w:r>
          <w:rPr>
            <w:lang w:eastAsia="ja-JP"/>
          </w:rPr>
          <w:t xml:space="preserve"> as defined in </w:t>
        </w:r>
        <w:r w:rsidR="00AA26F5">
          <w:rPr>
            <w:lang w:eastAsia="ja-JP"/>
          </w:rPr>
          <w:t xml:space="preserve">section </w:t>
        </w:r>
      </w:ins>
      <w:ins w:id="201" w:author="Qualcomm - Georg" w:date="2023-10-12T07:42:00Z">
        <w:r w:rsidR="00AA26F5">
          <w:rPr>
            <w:lang w:eastAsia="ja-JP"/>
          </w:rPr>
          <w:t xml:space="preserve">8.17.3.1. </w:t>
        </w:r>
      </w:ins>
    </w:p>
    <w:p w14:paraId="4EC07EBE" w14:textId="198C69BF" w:rsidR="00325AFC" w:rsidDel="00325AFC" w:rsidRDefault="00325AFC" w:rsidP="00325AFC">
      <w:pPr>
        <w:rPr>
          <w:del w:id="202" w:author="Huawei" w:date="2023-09-21T19:24:00Z"/>
          <w:highlight w:val="yellow"/>
        </w:rPr>
      </w:pPr>
    </w:p>
    <w:p w14:paraId="083BE816" w14:textId="19759421" w:rsidR="00325AFC" w:rsidRDefault="00325AFC" w:rsidP="00325AFC">
      <w:pPr>
        <w:jc w:val="center"/>
        <w:rPr>
          <w:highlight w:val="yellow"/>
        </w:rPr>
      </w:pPr>
      <w:r w:rsidRPr="00B82522">
        <w:rPr>
          <w:highlight w:val="yellow"/>
        </w:rPr>
        <w:t>-------------------------------------------</w:t>
      </w:r>
      <w:r>
        <w:rPr>
          <w:highlight w:val="yellow"/>
        </w:rPr>
        <w:t>Next change</w:t>
      </w:r>
      <w:r w:rsidRPr="00B82522">
        <w:rPr>
          <w:highlight w:val="yellow"/>
        </w:rPr>
        <w:t>-------------------------------------------</w:t>
      </w:r>
    </w:p>
    <w:p w14:paraId="2B898728" w14:textId="77777777" w:rsidR="004C0758" w:rsidRPr="00143CF1" w:rsidRDefault="004C0758" w:rsidP="004C0758">
      <w:pPr>
        <w:ind w:left="216" w:hanging="216"/>
        <w:rPr>
          <w:del w:id="203" w:author="Author" w:date="2023-09-15T17:36:00Z"/>
          <w:rFonts w:eastAsia="Malgun Gothic"/>
          <w:kern w:val="28"/>
          <w:lang w:val="en-US" w:eastAsia="ko-KR"/>
        </w:rPr>
      </w:pPr>
      <w:del w:id="204" w:author="Author" w:date="2023-09-15T17:36:00Z">
        <w:r>
          <w:fldChar w:fldCharType="begin"/>
        </w:r>
        <w:r>
          <w:fldChar w:fldCharType="end"/>
        </w:r>
      </w:del>
    </w:p>
    <w:p w14:paraId="5612CF23" w14:textId="77777777" w:rsidR="004C0758" w:rsidRDefault="004C0758" w:rsidP="004C0758">
      <w:pPr>
        <w:pStyle w:val="21"/>
        <w:rPr>
          <w:ins w:id="205" w:author="Author" w:date="2023-09-15T17:36:00Z"/>
        </w:rPr>
      </w:pPr>
      <w:ins w:id="206" w:author="Author" w:date="2023-09-15T17:36:00Z">
        <w:r>
          <w:t>8.YY</w:t>
        </w:r>
        <w:r>
          <w:tab/>
          <w:t>Mobile IAB migration procedures</w:t>
        </w:r>
      </w:ins>
    </w:p>
    <w:p w14:paraId="2AA1681A" w14:textId="77777777" w:rsidR="004C0758" w:rsidRDefault="004C0758" w:rsidP="004C0758">
      <w:pPr>
        <w:pStyle w:val="3"/>
        <w:rPr>
          <w:ins w:id="207" w:author="Author" w:date="2023-09-15T17:36:00Z"/>
        </w:rPr>
      </w:pPr>
      <w:ins w:id="208" w:author="Author" w:date="2023-09-15T17:36:00Z">
        <w:r>
          <w:t xml:space="preserve">8.YY.1 Migration of mobile IAB-MT via </w:t>
        </w:r>
        <w:proofErr w:type="spellStart"/>
        <w:r>
          <w:t>Xn</w:t>
        </w:r>
        <w:proofErr w:type="spellEnd"/>
        <w:r>
          <w:t xml:space="preserve"> handover</w:t>
        </w:r>
      </w:ins>
    </w:p>
    <w:p w14:paraId="0D2386FD" w14:textId="3E15EDF3" w:rsidR="004C0758" w:rsidRDefault="004C0758" w:rsidP="004C0758">
      <w:pPr>
        <w:rPr>
          <w:ins w:id="209" w:author="Author" w:date="2023-09-15T17:36:00Z"/>
        </w:rPr>
      </w:pPr>
      <w:ins w:id="210" w:author="Author" w:date="2023-09-15T17:36:00Z">
        <w:r>
          <w:t xml:space="preserve">The </w:t>
        </w:r>
        <w:proofErr w:type="spellStart"/>
        <w:r>
          <w:t>mIAB</w:t>
        </w:r>
        <w:proofErr w:type="spellEnd"/>
        <w:r>
          <w:t xml:space="preserve">-MT of a mobile IAB-node can be migrated from a source RRC-terminating IAB-donor-CU to a target RRC-terminating IAB-donor-CU using the </w:t>
        </w:r>
        <w:proofErr w:type="spellStart"/>
        <w:r>
          <w:t>Xn</w:t>
        </w:r>
        <w:proofErr w:type="spellEnd"/>
        <w:r>
          <w:t xml:space="preserve"> handover procedure. During this migration, the </w:t>
        </w:r>
        <w:proofErr w:type="spellStart"/>
        <w:r>
          <w:t>mIAB</w:t>
        </w:r>
        <w:proofErr w:type="spellEnd"/>
        <w:r>
          <w:t xml:space="preserve">-DU co-located with the </w:t>
        </w:r>
        <w:proofErr w:type="spellStart"/>
        <w:r>
          <w:t>mIAB</w:t>
        </w:r>
        <w:proofErr w:type="spellEnd"/>
        <w:r>
          <w:t xml:space="preserve">-MT is connected to an F1-terminating IAB-donor-CU, which may be </w:t>
        </w:r>
        <w:r>
          <w:rPr>
            <w:lang w:val="en-US"/>
          </w:rPr>
          <w:t>the same</w:t>
        </w:r>
        <w:r>
          <w:t xml:space="preserve"> as the source RRC-terminating IAB-donor-CU or the target RRC-terminating IAB-donor-CU</w:t>
        </w:r>
      </w:ins>
      <w:ins w:id="211" w:author="Ericsson User" w:date="2023-10-12T17:13:00Z">
        <w:r w:rsidR="004A7613" w:rsidRPr="00EB352B">
          <w:rPr>
            <w:rFonts w:eastAsia="宋体"/>
          </w:rPr>
          <w:t xml:space="preserve">, or </w:t>
        </w:r>
      </w:ins>
      <w:ins w:id="212" w:author="Ericsson User" w:date="2023-10-12T17:21:00Z">
        <w:r w:rsidR="00A025DE">
          <w:rPr>
            <w:rFonts w:eastAsia="宋体"/>
          </w:rPr>
          <w:t xml:space="preserve">it can be </w:t>
        </w:r>
      </w:ins>
      <w:ins w:id="213" w:author="Ericsson User" w:date="2023-10-12T17:13:00Z">
        <w:r w:rsidR="004A7613" w:rsidRPr="00EB352B">
          <w:rPr>
            <w:rFonts w:eastAsia="宋体"/>
          </w:rPr>
          <w:t>different from both the source and the target RRC-terminating IAB-donor-CU</w:t>
        </w:r>
      </w:ins>
      <w:ins w:id="214" w:author="Author" w:date="2023-09-15T17:36:00Z">
        <w:r>
          <w:t>.</w:t>
        </w:r>
      </w:ins>
    </w:p>
    <w:p w14:paraId="26FE4DB6" w14:textId="1AEC53D1" w:rsidR="004C0758" w:rsidRDefault="004C0758" w:rsidP="004C0758">
      <w:pPr>
        <w:rPr>
          <w:ins w:id="215" w:author="Author" w:date="2023-09-15T17:36:00Z"/>
        </w:rPr>
      </w:pPr>
      <w:ins w:id="216" w:author="Author" w:date="2023-09-15T17:36:00Z">
        <w:r>
          <w:t xml:space="preserve">Figure 8.YY.1.1-1 shows an example of </w:t>
        </w:r>
        <w:proofErr w:type="spellStart"/>
        <w:r>
          <w:t>mIAB</w:t>
        </w:r>
        <w:proofErr w:type="spellEnd"/>
        <w:r>
          <w:t xml:space="preserve">-MT migration via </w:t>
        </w:r>
        <w:proofErr w:type="spellStart"/>
        <w:r>
          <w:t>Xn</w:t>
        </w:r>
        <w:proofErr w:type="spellEnd"/>
        <w:r>
          <w:t xml:space="preserve"> handover. In this example, the </w:t>
        </w:r>
        <w:proofErr w:type="spellStart"/>
        <w:r>
          <w:t>mIAB</w:t>
        </w:r>
        <w:proofErr w:type="spellEnd"/>
        <w:r>
          <w:t xml:space="preserve">-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w:t>
        </w:r>
      </w:ins>
      <w:ins w:id="217" w:author="Huawei" w:date="2023-10-12T11:23:00Z">
        <w:r>
          <w:t xml:space="preserve">to the target RRC-terminating IAB-donor-CU </w:t>
        </w:r>
      </w:ins>
      <w:ins w:id="218" w:author="Author" w:date="2023-09-15T17:36:00Z">
        <w:r>
          <w:t xml:space="preserve">via a target path of a different IAB topology after the </w:t>
        </w:r>
        <w:r>
          <w:rPr>
            <w:rFonts w:hint="eastAsia"/>
            <w:lang w:val="en-US" w:eastAsia="zh-CN"/>
          </w:rPr>
          <w:t>migration</w:t>
        </w:r>
        <w:r>
          <w:t xml:space="preserve">. </w:t>
        </w:r>
      </w:ins>
    </w:p>
    <w:p w14:paraId="04F802A2" w14:textId="103395B8" w:rsidR="004C0758" w:rsidRDefault="004C0758" w:rsidP="004C0758">
      <w:pPr>
        <w:keepNext/>
        <w:rPr>
          <w:ins w:id="219" w:author="Huawei" w:date="2023-10-12T11:33:00Z"/>
        </w:rPr>
      </w:pPr>
      <w:ins w:id="220" w:author="Author" w:date="2023-09-15T17:36:00Z">
        <w:r>
          <w:object w:dxaOrig="10546" w:dyaOrig="3712" w14:anchorId="62C14539">
            <v:shape id="_x0000_i1026" type="#_x0000_t75" style="width:478.3pt;height:167.55pt" o:ole="">
              <v:imagedata r:id="rId10" o:title=""/>
            </v:shape>
            <o:OLEObject Type="Embed" ProgID="Visio.Drawing.15" ShapeID="_x0000_i1026" DrawAspect="Content" ObjectID="_1758701265" r:id="rId11"/>
          </w:object>
        </w:r>
      </w:ins>
    </w:p>
    <w:p w14:paraId="2603782E" w14:textId="77777777" w:rsidR="003E6A39" w:rsidRDefault="003E6A39" w:rsidP="004C0758">
      <w:pPr>
        <w:keepNext/>
        <w:rPr>
          <w:ins w:id="221" w:author="Author" w:date="2023-09-15T17:36:00Z"/>
        </w:rPr>
      </w:pPr>
    </w:p>
    <w:p w14:paraId="3989A737" w14:textId="77777777" w:rsidR="004C0758" w:rsidRDefault="004C0758" w:rsidP="004C0758">
      <w:pPr>
        <w:pStyle w:val="TF"/>
        <w:overflowPunct w:val="0"/>
        <w:autoSpaceDE w:val="0"/>
        <w:autoSpaceDN w:val="0"/>
        <w:adjustRightInd w:val="0"/>
        <w:textAlignment w:val="baseline"/>
        <w:rPr>
          <w:ins w:id="222" w:author="Author" w:date="2023-09-15T17:36:00Z"/>
          <w:b w:val="0"/>
          <w:bCs/>
          <w:i/>
          <w:iCs/>
        </w:rPr>
      </w:pPr>
      <w:ins w:id="223" w:author="Author" w:date="2023-09-15T17:36:00Z">
        <w:r>
          <w:rPr>
            <w:bCs/>
          </w:rPr>
          <w:t xml:space="preserve">Figure 8.YY.1.1-1: Procedure for </w:t>
        </w:r>
        <w:proofErr w:type="spellStart"/>
        <w:r>
          <w:rPr>
            <w:bCs/>
          </w:rPr>
          <w:t>Xn</w:t>
        </w:r>
        <w:proofErr w:type="spellEnd"/>
        <w:r>
          <w:rPr>
            <w:bCs/>
          </w:rPr>
          <w:t>-based migration of mobile IAB-MT</w:t>
        </w:r>
      </w:ins>
    </w:p>
    <w:p w14:paraId="70E0C2D1" w14:textId="139AA6BB" w:rsidR="004C0758" w:rsidRDefault="004C0758" w:rsidP="004C0758">
      <w:pPr>
        <w:ind w:left="216" w:hanging="216"/>
        <w:rPr>
          <w:ins w:id="224" w:author="Author" w:date="2023-09-15T17:36:00Z"/>
        </w:rPr>
      </w:pPr>
      <w:ins w:id="225" w:author="Author" w:date="2023-09-15T17:36:00Z">
        <w:r>
          <w:t xml:space="preserve">1. Steps 1-14 of the topology adaptation procedure of Section 8.17.3.1 are performed to conduct </w:t>
        </w:r>
        <w:proofErr w:type="spellStart"/>
        <w:r>
          <w:t>Xn</w:t>
        </w:r>
        <w:proofErr w:type="spellEnd"/>
        <w:r>
          <w:t xml:space="preserve"> handover of the </w:t>
        </w:r>
        <w:proofErr w:type="spellStart"/>
        <w:r>
          <w:t>mIAB</w:t>
        </w:r>
        <w:proofErr w:type="spellEnd"/>
        <w:r>
          <w:t xml:space="preserve">-MT from the source parent IAB-node connected to the source RRC-terminating IAB-donor-CU to the target parent IAB-node connected to the target RRC-terminating IAB-donor-CU. In these steps, the </w:t>
        </w:r>
        <w:proofErr w:type="spellStart"/>
        <w:r>
          <w:t>mIAB</w:t>
        </w:r>
        <w:proofErr w:type="spellEnd"/>
        <w:r>
          <w:t xml:space="preserve">-node corresponds to the migrating IAB-node of Section 8.17.3.1, and the </w:t>
        </w:r>
        <w:proofErr w:type="spellStart"/>
        <w:r>
          <w:t>mIAB</w:t>
        </w:r>
        <w:proofErr w:type="spellEnd"/>
        <w:r>
          <w:t>-MT’s source and target RRC-terminating IAB-donor-CUs correspond to the respective source and target IAB-donor-CUs of Section 8.17.3.1.</w:t>
        </w:r>
      </w:ins>
      <w:ins w:id="226" w:author="Qualcomm - Georg" w:date="2023-10-12T08:05:00Z">
        <w:r w:rsidR="00DA1F94">
          <w:t xml:space="preserve"> </w:t>
        </w:r>
      </w:ins>
    </w:p>
    <w:p w14:paraId="799EC3F5" w14:textId="0C0651A3" w:rsidR="004C0758" w:rsidRDefault="004C0758" w:rsidP="004C0758">
      <w:pPr>
        <w:ind w:left="216" w:hanging="216"/>
        <w:rPr>
          <w:ins w:id="227" w:author="Author" w:date="2023-09-15T17:36:00Z"/>
        </w:rPr>
      </w:pPr>
      <w:ins w:id="228" w:author="Author" w:date="2023-09-15T17:36:00Z">
        <w:r>
          <w:t xml:space="preserve">2. Same as step 15 of the topology adaptation procedure of Section 8.17.3.1, where the F1-C connection between the co-located </w:t>
        </w:r>
        <w:proofErr w:type="spellStart"/>
        <w:r>
          <w:t>mIAB</w:t>
        </w:r>
        <w:proofErr w:type="spellEnd"/>
        <w:r>
          <w:t>-DU and its F1-terminating IAB-donor-</w:t>
        </w:r>
        <w:del w:id="229" w:author="Huawei" w:date="2023-10-12T11:24:00Z">
          <w:r w:rsidDel="003E6A39">
            <w:delText>IAB</w:delText>
          </w:r>
        </w:del>
      </w:ins>
      <w:ins w:id="230" w:author="Huawei" w:date="2023-10-12T11:24:00Z">
        <w:r w:rsidR="003E6A39">
          <w:t>CU</w:t>
        </w:r>
      </w:ins>
      <w:ins w:id="231" w:author="Author" w:date="2023-09-15T17:36:00Z">
        <w:r>
          <w:t xml:space="preserve"> is switched to the target path using the new TNL address information of the IAB-MT. In this step, the </w:t>
        </w:r>
        <w:proofErr w:type="spellStart"/>
        <w:r>
          <w:t>mIAB</w:t>
        </w:r>
        <w:proofErr w:type="spellEnd"/>
        <w:r>
          <w:t>-node corresponds to the migrating IAB-node, and the F1-terminating IAB-donor-CU corresponds to the source IAB-donor-CU.</w:t>
        </w:r>
      </w:ins>
    </w:p>
    <w:p w14:paraId="5AD08DE8" w14:textId="58C8F9E6" w:rsidR="004C0758" w:rsidRDefault="004C0758" w:rsidP="004C0758">
      <w:pPr>
        <w:ind w:left="216" w:hanging="216"/>
        <w:rPr>
          <w:ins w:id="232" w:author="Author" w:date="2023-09-15T17:36:00Z"/>
        </w:rPr>
      </w:pPr>
      <w:ins w:id="233" w:author="Author" w:date="2023-09-15T17:36:00Z">
        <w:r>
          <w:t xml:space="preserve">3. </w:t>
        </w:r>
      </w:ins>
      <w:ins w:id="234" w:author="Qualcomm - Georg" w:date="2023-10-12T07:58:00Z">
        <w:r w:rsidR="000A2916">
          <w:t xml:space="preserve">The </w:t>
        </w:r>
        <w:proofErr w:type="spellStart"/>
        <w:r w:rsidR="000A2916">
          <w:t>mIAB</w:t>
        </w:r>
        <w:proofErr w:type="spellEnd"/>
        <w:r w:rsidR="000A2916">
          <w:t xml:space="preserve">-DU passes the </w:t>
        </w:r>
        <w:proofErr w:type="spellStart"/>
        <w:r w:rsidR="000A2916">
          <w:t>gNB</w:t>
        </w:r>
        <w:proofErr w:type="spellEnd"/>
        <w:r w:rsidR="000A2916">
          <w:t xml:space="preserve"> ID of the target RRC-terminating IAB-donor-CU and the </w:t>
        </w:r>
        <w:proofErr w:type="spellStart"/>
        <w:r w:rsidR="000A2916">
          <w:t>mIAB</w:t>
        </w:r>
        <w:proofErr w:type="spellEnd"/>
        <w:r w:rsidR="000A2916">
          <w:t>-node’s BAP address allocated by the</w:t>
        </w:r>
        <w:r w:rsidR="000A2916" w:rsidRPr="003E6A39">
          <w:t xml:space="preserve"> </w:t>
        </w:r>
        <w:r w:rsidR="000A2916">
          <w:t>target RRC-terminating IAB-donor-CU t</w:t>
        </w:r>
      </w:ins>
      <w:ins w:id="235" w:author="Qualcomm - Georg" w:date="2023-10-12T07:59:00Z">
        <w:r w:rsidR="000A2916">
          <w:t xml:space="preserve">o the </w:t>
        </w:r>
      </w:ins>
      <w:ins w:id="236" w:author="Author" w:date="2023-09-15T17:36:00Z">
        <w:del w:id="237" w:author="Qualcomm - Georg" w:date="2023-10-12T07:59:00Z">
          <w:r w:rsidDel="000A2916">
            <w:delText xml:space="preserve">The </w:delText>
          </w:r>
        </w:del>
        <w:r>
          <w:t xml:space="preserve">F1-terminating IAB-donor-CU </w:t>
        </w:r>
        <w:del w:id="238" w:author="Qualcomm - Georg" w:date="2023-10-12T07:59:00Z">
          <w:r w:rsidDel="000A2916">
            <w:delText>obtains information about the target RRC-terminating IAB-donor-CU</w:delText>
          </w:r>
        </w:del>
      </w:ins>
      <w:ins w:id="239" w:author="Huawei" w:date="2023-10-12T11:34:00Z">
        <w:del w:id="240" w:author="Qualcomm - Georg" w:date="2023-10-12T07:59:00Z">
          <w:r w:rsidR="003E6A39" w:rsidRPr="003E6A39" w:rsidDel="000A2916">
            <w:delText xml:space="preserve"> </w:delText>
          </w:r>
          <w:r w:rsidR="003E6A39" w:rsidDel="000A2916">
            <w:delText>through the</w:delText>
          </w:r>
        </w:del>
      </w:ins>
      <w:ins w:id="241" w:author="Qualcomm - Georg" w:date="2023-10-12T07:59:00Z">
        <w:r w:rsidR="000A2916">
          <w:t>via</w:t>
        </w:r>
      </w:ins>
      <w:ins w:id="242" w:author="Huawei" w:date="2023-10-12T11:34:00Z">
        <w:r w:rsidR="003E6A39">
          <w:t xml:space="preserve"> F1AP</w:t>
        </w:r>
      </w:ins>
      <w:ins w:id="243" w:author="Author" w:date="2023-09-15T17:36:00Z">
        <w:r>
          <w:t xml:space="preserve">. </w:t>
        </w:r>
      </w:ins>
    </w:p>
    <w:p w14:paraId="0DE0D985" w14:textId="7C47E716" w:rsidR="004C0758" w:rsidRPr="00082CE0" w:rsidDel="003E6A39" w:rsidRDefault="004C0758" w:rsidP="004C0758">
      <w:pPr>
        <w:pStyle w:val="EditorsNote"/>
        <w:rPr>
          <w:ins w:id="244" w:author="Author" w:date="2023-09-15T17:36:00Z"/>
          <w:del w:id="245" w:author="Huawei" w:date="2023-10-12T11:32:00Z"/>
        </w:rPr>
      </w:pPr>
      <w:ins w:id="246" w:author="Author" w:date="2023-09-15T17:36:00Z">
        <w:del w:id="247" w:author="Huawei" w:date="2023-10-12T11:32:00Z">
          <w:r w:rsidRPr="00082CE0" w:rsidDel="003E6A39">
            <w:lastRenderedPageBreak/>
            <w:delText>Editor’s NOTE: FFS the procedure used for sending this information</w:delText>
          </w:r>
          <w:r w:rsidDel="003E6A39">
            <w:delText xml:space="preserve"> from the source RRC-terminating IAB-donor-CU</w:delText>
          </w:r>
          <w:r w:rsidRPr="00082CE0" w:rsidDel="003E6A39">
            <w:delText xml:space="preserve"> and further details on the content of this information.</w:delText>
          </w:r>
        </w:del>
      </w:ins>
    </w:p>
    <w:p w14:paraId="06058DCD" w14:textId="05840F8C" w:rsidR="004C0758" w:rsidRPr="00082CE0" w:rsidDel="003E6A39" w:rsidRDefault="004C0758" w:rsidP="004C0758">
      <w:pPr>
        <w:pStyle w:val="EditorsNote"/>
        <w:rPr>
          <w:ins w:id="248" w:author="Author" w:date="2023-09-15T17:36:00Z"/>
          <w:del w:id="249" w:author="Huawei" w:date="2023-10-12T11:32:00Z"/>
        </w:rPr>
      </w:pPr>
      <w:ins w:id="250" w:author="Author" w:date="2023-09-15T17:36:00Z">
        <w:del w:id="251" w:author="Huawei" w:date="2023-10-12T11:32:00Z">
          <w:r w:rsidRPr="00082CE0" w:rsidDel="003E6A39">
            <w:delText>Editor’s NOTE: FFS if this information includes the mIAB-MT’s XnAP UE ID generated by the target RRC-terminating</w:delText>
          </w:r>
          <w:r w:rsidRPr="00082CE0" w:rsidDel="003E6A39">
            <w:rPr>
              <w:rFonts w:hint="eastAsia"/>
              <w:lang w:val="en-US" w:eastAsia="zh-CN"/>
            </w:rPr>
            <w:delText xml:space="preserve"> </w:delText>
          </w:r>
          <w:r w:rsidRPr="00082CE0" w:rsidDel="003E6A39">
            <w:delText xml:space="preserve">IAB-donor-CU </w:delText>
          </w:r>
          <w:r w:rsidRPr="00082CE0" w:rsidDel="003E6A39">
            <w:rPr>
              <w:rFonts w:hint="eastAsia"/>
              <w:lang w:val="en-US" w:eastAsia="zh-CN"/>
            </w:rPr>
            <w:delText>during the procedure of MT handover from</w:delText>
          </w:r>
          <w:r w:rsidRPr="00082CE0" w:rsidDel="003E6A39">
            <w:delText xml:space="preserve"> the source RRC-terminating IAB-donor-CU or a different ID generated by the target RRC-terminating IAB-donor-CU.</w:delText>
          </w:r>
        </w:del>
      </w:ins>
    </w:p>
    <w:p w14:paraId="1E1D93B8" w14:textId="77777777" w:rsidR="004C0758" w:rsidRPr="00143CF1" w:rsidRDefault="004C0758" w:rsidP="004C0758">
      <w:pPr>
        <w:ind w:left="216" w:hanging="216"/>
        <w:rPr>
          <w:ins w:id="252" w:author="Author" w:date="2023-09-15T17:36:00Z"/>
          <w:rFonts w:eastAsia="Malgun Gothic"/>
          <w:kern w:val="28"/>
          <w:lang w:val="en-US" w:eastAsia="ko-KR"/>
        </w:rPr>
      </w:pPr>
      <w:ins w:id="253" w:author="Author" w:date="2023-09-15T17:36:00Z">
        <w:r>
          <w:t>4. Steps 16-20 of the topology adaptation procedure of Section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traffic offloaded. The target RRC-terminating IAB-donor-CU reconfigures the </w:t>
        </w:r>
        <w:r>
          <w:t xml:space="preserve">BAP sublayer and/or BH RLC channels on the target path accordingly, and provides the UL BH information for UL BH reconfigurations to be conducted by the F1-terminating IAB-donor-CU on the </w:t>
        </w:r>
        <w:proofErr w:type="spellStart"/>
        <w:r>
          <w:t>mIAB</w:t>
        </w:r>
        <w:proofErr w:type="spellEnd"/>
        <w:r>
          <w:t xml:space="preserve">-node. Then, the </w:t>
        </w:r>
        <w:r>
          <w:rPr>
            <w:lang w:eastAsia="zh-CN"/>
          </w:rPr>
          <w:t xml:space="preserve">F1-U connections of the </w:t>
        </w:r>
        <w:proofErr w:type="spellStart"/>
        <w:r>
          <w:rPr>
            <w:lang w:eastAsia="zh-CN"/>
          </w:rPr>
          <w:t>mIAB</w:t>
        </w:r>
        <w:proofErr w:type="spellEnd"/>
        <w:r>
          <w:rPr>
            <w:lang w:eastAsia="zh-CN"/>
          </w:rPr>
          <w:t>-node are migrated to the target path.</w:t>
        </w:r>
      </w:ins>
    </w:p>
    <w:p w14:paraId="62094D6B" w14:textId="7657F290" w:rsidR="00325AFC" w:rsidRDefault="00325AFC" w:rsidP="00325AFC">
      <w:pPr>
        <w:jc w:val="center"/>
        <w:rPr>
          <w:ins w:id="254" w:author="Huawei" w:date="2023-10-11T21:03:00Z"/>
          <w:highlight w:val="yellow"/>
        </w:rPr>
      </w:pPr>
      <w:r w:rsidRPr="00B82522">
        <w:rPr>
          <w:highlight w:val="yellow"/>
        </w:rPr>
        <w:t>-------------------------------------------</w:t>
      </w:r>
      <w:r>
        <w:rPr>
          <w:highlight w:val="yellow"/>
        </w:rPr>
        <w:t>Next change</w:t>
      </w:r>
      <w:r w:rsidRPr="00B82522">
        <w:rPr>
          <w:highlight w:val="yellow"/>
        </w:rPr>
        <w:t>-------------------------------------------</w:t>
      </w:r>
    </w:p>
    <w:p w14:paraId="7D5FB6B7" w14:textId="2A803BE1" w:rsidR="002339E2" w:rsidRDefault="002339E2" w:rsidP="002339E2">
      <w:pPr>
        <w:pStyle w:val="3"/>
        <w:rPr>
          <w:ins w:id="255" w:author="Huawei" w:date="2023-10-11T21:03:00Z"/>
        </w:rPr>
      </w:pPr>
      <w:ins w:id="256" w:author="Huawei" w:date="2023-10-11T21:03:00Z">
        <w:r>
          <w:t>8.YY.</w:t>
        </w:r>
      </w:ins>
      <w:ins w:id="257" w:author="Huawei" w:date="2023-10-11T21:04:00Z">
        <w:r>
          <w:t>2</w:t>
        </w:r>
      </w:ins>
      <w:ins w:id="258" w:author="Huawei" w:date="2023-10-11T21:03:00Z">
        <w:r>
          <w:t xml:space="preserve"> Migration of mobile IAB-MT via </w:t>
        </w:r>
      </w:ins>
      <w:ins w:id="259" w:author="Huawei" w:date="2023-10-11T21:04:00Z">
        <w:r>
          <w:t>NG</w:t>
        </w:r>
      </w:ins>
      <w:ins w:id="260" w:author="Huawei" w:date="2023-10-11T21:03:00Z">
        <w:r>
          <w:t xml:space="preserve"> handover</w:t>
        </w:r>
      </w:ins>
    </w:p>
    <w:p w14:paraId="03700D6D" w14:textId="0B146F07" w:rsidR="00B06E22" w:rsidRDefault="00B06E22" w:rsidP="00B06E22">
      <w:pPr>
        <w:rPr>
          <w:ins w:id="261" w:author="Huawei" w:date="2023-10-11T21:22:00Z"/>
        </w:rPr>
      </w:pPr>
      <w:ins w:id="262" w:author="Huawei" w:date="2023-10-11T21:22:00Z">
        <w:r>
          <w:t xml:space="preserve">The </w:t>
        </w:r>
        <w:proofErr w:type="spellStart"/>
        <w:r>
          <w:t>mIAB</w:t>
        </w:r>
        <w:proofErr w:type="spellEnd"/>
        <w:r>
          <w:t xml:space="preserve">-MT of a mobile IAB-node can be migrated from a source RRC-terminating IAB-donor-CU to a target RRC-terminating IAB-donor-CU using the </w:t>
        </w:r>
      </w:ins>
      <w:ins w:id="263" w:author="Huawei" w:date="2023-10-11T21:23:00Z">
        <w:r>
          <w:t>NG</w:t>
        </w:r>
      </w:ins>
      <w:ins w:id="264" w:author="Huawei" w:date="2023-10-11T21:22:00Z">
        <w:r>
          <w:t xml:space="preserve"> handover procedure. During this migration, the </w:t>
        </w:r>
        <w:proofErr w:type="spellStart"/>
        <w:r>
          <w:t>mIAB</w:t>
        </w:r>
        <w:proofErr w:type="spellEnd"/>
        <w:r>
          <w:t xml:space="preserve">-DU co-located with the </w:t>
        </w:r>
        <w:proofErr w:type="spellStart"/>
        <w:r>
          <w:t>mIAB</w:t>
        </w:r>
        <w:proofErr w:type="spellEnd"/>
        <w:r>
          <w:t xml:space="preserve">-MT is connected to an F1-terminating IAB-donor-CU, which may be </w:t>
        </w:r>
        <w:r>
          <w:rPr>
            <w:lang w:val="en-US"/>
          </w:rPr>
          <w:t>the same</w:t>
        </w:r>
        <w:r>
          <w:t xml:space="preserve"> as the source RRC-terminating IAB-donor-CU or the target RRC-terminating IAB-donor-CU</w:t>
        </w:r>
      </w:ins>
      <w:ins w:id="265" w:author="Ericsson User" w:date="2023-10-12T17:14:00Z">
        <w:r w:rsidR="00747E84" w:rsidRPr="00EB352B">
          <w:rPr>
            <w:rFonts w:eastAsia="宋体"/>
          </w:rPr>
          <w:t xml:space="preserve">, or </w:t>
        </w:r>
      </w:ins>
      <w:ins w:id="266" w:author="Ericsson User" w:date="2023-10-12T17:21:00Z">
        <w:r w:rsidR="00A025DE">
          <w:rPr>
            <w:rFonts w:eastAsia="宋体"/>
          </w:rPr>
          <w:t xml:space="preserve">it can be </w:t>
        </w:r>
      </w:ins>
      <w:ins w:id="267" w:author="Ericsson User" w:date="2023-10-12T17:14:00Z">
        <w:r w:rsidR="00747E84" w:rsidRPr="00EB352B">
          <w:rPr>
            <w:rFonts w:eastAsia="宋体"/>
          </w:rPr>
          <w:t>different from both the source and the target RRC-terminating IAB-donor-CU</w:t>
        </w:r>
      </w:ins>
      <w:ins w:id="268" w:author="Huawei" w:date="2023-10-11T21:22:00Z">
        <w:r>
          <w:t>.</w:t>
        </w:r>
      </w:ins>
    </w:p>
    <w:p w14:paraId="7CBFB602" w14:textId="0488E6D7" w:rsidR="00B06E22" w:rsidRDefault="00B06E22" w:rsidP="00B06E22">
      <w:pPr>
        <w:rPr>
          <w:ins w:id="269" w:author="Huawei" w:date="2023-10-11T21:22:00Z"/>
        </w:rPr>
      </w:pPr>
      <w:ins w:id="270" w:author="Huawei" w:date="2023-10-11T21:22:00Z">
        <w:r>
          <w:t>Figure 8.YY.</w:t>
        </w:r>
      </w:ins>
      <w:ins w:id="271" w:author="Huawei" w:date="2023-10-11T21:23:00Z">
        <w:r>
          <w:t>2</w:t>
        </w:r>
      </w:ins>
      <w:ins w:id="272" w:author="Huawei" w:date="2023-10-11T21:22:00Z">
        <w:r>
          <w:t xml:space="preserve">.1-1 shows an example of </w:t>
        </w:r>
        <w:proofErr w:type="spellStart"/>
        <w:r>
          <w:t>mIAB</w:t>
        </w:r>
        <w:proofErr w:type="spellEnd"/>
        <w:r>
          <w:t xml:space="preserve">-MT migration via </w:t>
        </w:r>
      </w:ins>
      <w:ins w:id="273" w:author="Huawei" w:date="2023-10-11T21:23:00Z">
        <w:r>
          <w:t>NG</w:t>
        </w:r>
      </w:ins>
      <w:ins w:id="274" w:author="Huawei" w:date="2023-10-11T21:22:00Z">
        <w:r>
          <w:t xml:space="preserve"> handover. In this example, the </w:t>
        </w:r>
        <w:proofErr w:type="spellStart"/>
        <w:r>
          <w:t>mIAB</w:t>
        </w:r>
        <w:proofErr w:type="spellEnd"/>
        <w:r>
          <w:t xml:space="preserve">-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r>
          <w:t xml:space="preserve">. </w:t>
        </w:r>
      </w:ins>
    </w:p>
    <w:p w14:paraId="61B65965" w14:textId="7749AB63" w:rsidR="00B06E22" w:rsidRDefault="0011294D" w:rsidP="00B06E22">
      <w:pPr>
        <w:keepNext/>
        <w:jc w:val="center"/>
        <w:rPr>
          <w:ins w:id="275" w:author="Huawei" w:date="2023-10-11T21:22:00Z"/>
          <w:b/>
          <w:bCs/>
          <w:i/>
          <w:iCs/>
        </w:rPr>
      </w:pPr>
      <w:r>
        <w:rPr>
          <w:rFonts w:eastAsia="Malgun Gothic"/>
        </w:rPr>
        <w:object w:dxaOrig="16620" w:dyaOrig="2364" w14:anchorId="5F0145B0">
          <v:shape id="_x0000_i1027" type="#_x0000_t75" style="width:478.7pt;height:67.7pt" o:ole="">
            <v:imagedata r:id="rId12" o:title=""/>
          </v:shape>
          <o:OLEObject Type="Embed" ProgID="Mscgen.Chart" ShapeID="_x0000_i1027" DrawAspect="Content" ObjectID="_1758701266" r:id="rId13"/>
        </w:object>
      </w:r>
      <w:ins w:id="276" w:author="Huawei" w:date="2023-10-11T21:22:00Z">
        <w:r w:rsidR="00B06E22" w:rsidRPr="007F2CD6">
          <w:rPr>
            <w:b/>
            <w:bCs/>
          </w:rPr>
          <w:t>Figure 8.YY.</w:t>
        </w:r>
      </w:ins>
      <w:ins w:id="277" w:author="Huawei" w:date="2023-10-11T21:23:00Z">
        <w:r w:rsidR="00B06E22">
          <w:rPr>
            <w:b/>
            <w:bCs/>
          </w:rPr>
          <w:t>2</w:t>
        </w:r>
      </w:ins>
      <w:ins w:id="278" w:author="Huawei" w:date="2023-10-11T21:22:00Z">
        <w:r w:rsidR="00B06E22" w:rsidRPr="007F2CD6">
          <w:rPr>
            <w:b/>
            <w:bCs/>
          </w:rPr>
          <w:t xml:space="preserve">.1-1: Procedure for </w:t>
        </w:r>
        <w:r w:rsidR="00B06E22">
          <w:rPr>
            <w:b/>
            <w:bCs/>
          </w:rPr>
          <w:t>NG</w:t>
        </w:r>
        <w:r w:rsidR="00B06E22" w:rsidRPr="007F2CD6">
          <w:rPr>
            <w:b/>
            <w:bCs/>
          </w:rPr>
          <w:t>-based migration of mobile IAB-MT</w:t>
        </w:r>
      </w:ins>
    </w:p>
    <w:p w14:paraId="6C942DB3" w14:textId="61AAF10C" w:rsidR="00F53FEE" w:rsidRDefault="00F53FEE" w:rsidP="00F53FEE">
      <w:pPr>
        <w:ind w:left="216" w:hanging="216"/>
        <w:rPr>
          <w:ins w:id="279" w:author="Qualcomm - Georg" w:date="2023-10-12T08:10:00Z"/>
        </w:rPr>
      </w:pPr>
      <w:ins w:id="280" w:author="Huawei" w:date="2023-10-11T21:24:00Z">
        <w:r>
          <w:t xml:space="preserve">1. </w:t>
        </w:r>
      </w:ins>
      <w:ins w:id="281" w:author="Huawei" w:date="2023-10-12T12:25:00Z">
        <w:r w:rsidR="00E163D5">
          <w:rPr>
            <w:rFonts w:eastAsiaTheme="minorEastAsia" w:hint="eastAsia"/>
            <w:lang w:eastAsia="zh-CN"/>
          </w:rPr>
          <w:t>S</w:t>
        </w:r>
      </w:ins>
      <w:ins w:id="282" w:author="Fujitsu" w:date="2023-10-12T22:14:00Z">
        <w:r w:rsidR="00656401">
          <w:rPr>
            <w:rFonts w:eastAsiaTheme="minorEastAsia"/>
            <w:lang w:eastAsia="zh-CN"/>
          </w:rPr>
          <w:t>imilar to</w:t>
        </w:r>
      </w:ins>
      <w:ins w:id="283" w:author="Huawei" w:date="2023-10-12T12:25:00Z">
        <w:r w:rsidR="00E163D5">
          <w:rPr>
            <w:rFonts w:eastAsiaTheme="minorEastAsia"/>
            <w:lang w:eastAsia="zh-CN"/>
          </w:rPr>
          <w:t xml:space="preserve"> </w:t>
        </w:r>
      </w:ins>
      <w:ins w:id="284" w:author="Huawei" w:date="2023-10-11T21:24:00Z">
        <w:r>
          <w:t>Step</w:t>
        </w:r>
      </w:ins>
      <w:ins w:id="285" w:author="Huawei" w:date="2023-10-12T12:28:00Z">
        <w:r w:rsidR="0038758C">
          <w:t xml:space="preserve"> 1</w:t>
        </w:r>
      </w:ins>
      <w:ins w:id="286" w:author="Fujitsu" w:date="2023-10-12T22:15:00Z">
        <w:r w:rsidR="00656401">
          <w:t>-14</w:t>
        </w:r>
      </w:ins>
      <w:ins w:id="287" w:author="Huawei" w:date="2023-10-12T12:28:00Z">
        <w:r w:rsidR="0038758C">
          <w:t xml:space="preserve"> in </w:t>
        </w:r>
      </w:ins>
      <w:ins w:id="288" w:author="Huawei" w:date="2023-10-12T12:29:00Z">
        <w:r w:rsidR="0038758C">
          <w:t>Section 8.17.3.1</w:t>
        </w:r>
      </w:ins>
      <w:ins w:id="289" w:author="Qualcomm - Georg" w:date="2023-10-12T08:18:00Z">
        <w:r w:rsidR="00F260B8">
          <w:t xml:space="preserve">, where the </w:t>
        </w:r>
      </w:ins>
      <w:ins w:id="290" w:author="Qualcomm - Georg" w:date="2023-10-12T08:19:00Z">
        <w:r w:rsidR="00F260B8">
          <w:t>NG-based handover procedure is used</w:t>
        </w:r>
      </w:ins>
      <w:ins w:id="291" w:author="Qualcomm - Georg" w:date="2023-10-12T08:20:00Z">
        <w:r w:rsidR="00F260B8">
          <w:t xml:space="preserve"> </w:t>
        </w:r>
      </w:ins>
      <w:ins w:id="292" w:author="Fujitsu" w:date="2023-10-12T22:13:00Z">
        <w:r w:rsidR="00656401">
          <w:t xml:space="preserve">instead </w:t>
        </w:r>
      </w:ins>
      <w:ins w:id="293" w:author="Qualcomm - Georg" w:date="2023-10-12T08:20:00Z">
        <w:r w:rsidR="00F260B8">
          <w:t xml:space="preserve">as </w:t>
        </w:r>
      </w:ins>
      <w:ins w:id="294" w:author="Huawei" w:date="2023-10-12T12:32:00Z">
        <w:r w:rsidR="0038758C">
          <w:t xml:space="preserve">defined in </w:t>
        </w:r>
      </w:ins>
      <w:ins w:id="295" w:author="Huawei" w:date="2023-10-12T12:34:00Z">
        <w:r w:rsidR="0038758C">
          <w:t xml:space="preserve">Section 4.9.1.3.2 and </w:t>
        </w:r>
      </w:ins>
      <w:ins w:id="296" w:author="Huawei" w:date="2023-10-12T12:35:00Z">
        <w:r w:rsidR="0038758C">
          <w:t>4.9.1.3.3 in TS 23.502[xx]</w:t>
        </w:r>
      </w:ins>
      <w:ins w:id="297" w:author="Huawei" w:date="2023-10-12T12:29:00Z">
        <w:r w:rsidR="0038758C">
          <w:t xml:space="preserve">. </w:t>
        </w:r>
      </w:ins>
    </w:p>
    <w:p w14:paraId="3077196D" w14:textId="6D8BC2A9" w:rsidR="00F53FEE" w:rsidRDefault="00F53FEE" w:rsidP="00505577">
      <w:pPr>
        <w:ind w:left="216" w:hanging="216"/>
        <w:rPr>
          <w:ins w:id="298" w:author="Huawei" w:date="2023-10-11T21:24:00Z"/>
        </w:rPr>
      </w:pPr>
      <w:ins w:id="299" w:author="Huawei" w:date="2023-10-11T21:24:00Z">
        <w:r>
          <w:t>2. Same as step</w:t>
        </w:r>
      </w:ins>
      <w:ins w:id="300" w:author="Huawei" w:date="2023-10-11T21:27:00Z">
        <w:r w:rsidR="00505577">
          <w:t xml:space="preserve"> 2</w:t>
        </w:r>
      </w:ins>
      <w:ins w:id="301" w:author="Qualcomm - Georg" w:date="2023-10-12T08:04:00Z">
        <w:r w:rsidR="00956B4C">
          <w:t xml:space="preserve"> to </w:t>
        </w:r>
      </w:ins>
      <w:ins w:id="302" w:author="Huawei" w:date="2023-10-11T21:27:00Z">
        <w:r w:rsidR="00505577">
          <w:t>step 4</w:t>
        </w:r>
      </w:ins>
      <w:ins w:id="303" w:author="Huawei" w:date="2023-10-11T21:33:00Z">
        <w:r w:rsidR="001D09AB">
          <w:t xml:space="preserve"> o</w:t>
        </w:r>
      </w:ins>
      <w:ins w:id="304" w:author="Huawei" w:date="2023-10-11T21:34:00Z">
        <w:r w:rsidR="001D09AB">
          <w:t>f Section 8.YY.1</w:t>
        </w:r>
      </w:ins>
      <w:ins w:id="305" w:author="Huawei" w:date="2023-10-11T21:24:00Z">
        <w:r>
          <w:rPr>
            <w:lang w:eastAsia="zh-CN"/>
          </w:rPr>
          <w:t>.</w:t>
        </w:r>
      </w:ins>
    </w:p>
    <w:p w14:paraId="096859BD" w14:textId="6D0D14D3" w:rsidR="00DD30BF" w:rsidRPr="00DD30BF" w:rsidRDefault="00DD30BF" w:rsidP="0038758C">
      <w:pPr>
        <w:pStyle w:val="NO"/>
        <w:rPr>
          <w:ins w:id="306" w:author="Huawei" w:date="2023-10-11T21:37:00Z"/>
          <w:rFonts w:eastAsiaTheme="minorEastAsia"/>
          <w:lang w:eastAsia="zh-CN"/>
        </w:rPr>
      </w:pPr>
      <w:ins w:id="307" w:author="Huawei" w:date="2023-10-11T21:37:00Z">
        <w:r w:rsidRPr="0038758C">
          <w:rPr>
            <w:rFonts w:eastAsiaTheme="minorEastAsia" w:hint="eastAsia"/>
            <w:lang w:eastAsia="zh-CN"/>
          </w:rPr>
          <w:t>N</w:t>
        </w:r>
        <w:r w:rsidRPr="0038758C">
          <w:rPr>
            <w:rFonts w:eastAsiaTheme="minorEastAsia"/>
            <w:lang w:eastAsia="zh-CN"/>
          </w:rPr>
          <w:t xml:space="preserve">OTE: </w:t>
        </w:r>
      </w:ins>
      <w:ins w:id="308" w:author="Huawei" w:date="2023-10-12T12:35:00Z">
        <w:r w:rsidR="00B61600">
          <w:rPr>
            <w:rFonts w:eastAsiaTheme="minorEastAsia"/>
            <w:lang w:eastAsia="zh-CN"/>
          </w:rPr>
          <w:t xml:space="preserve">    </w:t>
        </w:r>
      </w:ins>
      <w:ins w:id="309" w:author="Huawei" w:date="2023-10-11T21:37:00Z">
        <w:r w:rsidRPr="0038758C">
          <w:rPr>
            <w:rFonts w:eastAsiaTheme="minorEastAsia"/>
            <w:lang w:eastAsia="zh-CN"/>
          </w:rPr>
          <w:t xml:space="preserve">How to </w:t>
        </w:r>
        <w:r w:rsidRPr="0038758C">
          <w:t>exchange</w:t>
        </w:r>
        <w:r w:rsidRPr="0038758C">
          <w:rPr>
            <w:rFonts w:eastAsiaTheme="minorEastAsia"/>
            <w:lang w:eastAsia="zh-CN"/>
          </w:rPr>
          <w:t xml:space="preserve"> the </w:t>
        </w:r>
        <w:r w:rsidRPr="0038758C">
          <w:t xml:space="preserve">IAB Transport Migration Management/Modification messages between the F1-terminating IAB-donor-CU and the </w:t>
        </w:r>
      </w:ins>
      <w:ins w:id="310" w:author="Huawei" w:date="2023-10-12T12:31:00Z">
        <w:r w:rsidR="0038758C" w:rsidRPr="0038758C">
          <w:t xml:space="preserve">target </w:t>
        </w:r>
      </w:ins>
      <w:ins w:id="311" w:author="Huawei" w:date="2023-10-11T21:37:00Z">
        <w:r w:rsidRPr="0038758C">
          <w:t xml:space="preserve">RRC-terminating IAB-donor-CU without </w:t>
        </w:r>
        <w:proofErr w:type="spellStart"/>
        <w:r w:rsidRPr="0038758C">
          <w:t>Xn</w:t>
        </w:r>
        <w:proofErr w:type="spellEnd"/>
        <w:r w:rsidRPr="0038758C">
          <w:t xml:space="preserve"> interface</w:t>
        </w:r>
        <w:r w:rsidRPr="0038758C">
          <w:rPr>
            <w:rFonts w:eastAsiaTheme="minorEastAsia"/>
            <w:lang w:eastAsia="zh-CN"/>
          </w:rPr>
          <w:t xml:space="preserve"> is up to implementation.</w:t>
        </w:r>
        <w:r>
          <w:rPr>
            <w:rFonts w:eastAsiaTheme="minorEastAsia"/>
            <w:lang w:eastAsia="zh-CN"/>
          </w:rPr>
          <w:t xml:space="preserve"> </w:t>
        </w:r>
      </w:ins>
    </w:p>
    <w:p w14:paraId="2701712E" w14:textId="5E0E79FA" w:rsidR="002339E2" w:rsidRPr="00DD30BF" w:rsidRDefault="002339E2" w:rsidP="002339E2">
      <w:pPr>
        <w:rPr>
          <w:highlight w:val="yellow"/>
        </w:rPr>
      </w:pPr>
    </w:p>
    <w:p w14:paraId="43E5573B" w14:textId="77777777" w:rsidR="002339E2" w:rsidRDefault="002339E2" w:rsidP="002339E2">
      <w:pPr>
        <w:jc w:val="center"/>
        <w:rPr>
          <w:highlight w:val="yellow"/>
        </w:rPr>
      </w:pPr>
      <w:r w:rsidRPr="00B82522">
        <w:rPr>
          <w:highlight w:val="yellow"/>
        </w:rPr>
        <w:t>-------------------------------------------</w:t>
      </w:r>
      <w:r>
        <w:rPr>
          <w:highlight w:val="yellow"/>
        </w:rPr>
        <w:t>Next change</w:t>
      </w:r>
      <w:r w:rsidRPr="00B82522">
        <w:rPr>
          <w:highlight w:val="yellow"/>
        </w:rPr>
        <w:t>-------------------------------------------</w:t>
      </w:r>
    </w:p>
    <w:p w14:paraId="07748261" w14:textId="72C5B6F7" w:rsidR="00325AFC" w:rsidRPr="00325AFC" w:rsidRDefault="00325AFC" w:rsidP="00325AFC">
      <w:pPr>
        <w:pStyle w:val="3"/>
        <w:rPr>
          <w:ins w:id="312" w:author="Huawei" w:date="2023-09-21T19:32:00Z"/>
        </w:rPr>
      </w:pPr>
      <w:ins w:id="313" w:author="Huawei" w:date="2023-09-21T19:32:00Z">
        <w:r w:rsidRPr="00325AFC">
          <w:t>8.</w:t>
        </w:r>
      </w:ins>
      <w:ins w:id="314" w:author="Huawei" w:date="2023-09-21T19:33:00Z">
        <w:r w:rsidRPr="00325AFC">
          <w:t>Y</w:t>
        </w:r>
      </w:ins>
      <w:ins w:id="315" w:author="Huawei" w:date="2023-09-21T19:32:00Z">
        <w:r w:rsidRPr="00325AFC">
          <w:t>Y</w:t>
        </w:r>
      </w:ins>
      <w:ins w:id="316" w:author="Huawei" w:date="2023-09-21T19:33:00Z">
        <w:r w:rsidRPr="00325AFC">
          <w:t>.</w:t>
        </w:r>
      </w:ins>
      <w:ins w:id="317" w:author="Huawei" w:date="2023-10-11T21:04:00Z">
        <w:r w:rsidR="002339E2">
          <w:t>3</w:t>
        </w:r>
      </w:ins>
      <w:ins w:id="318" w:author="Huawei" w:date="2023-09-21T19:36:00Z">
        <w:r>
          <w:t xml:space="preserve"> </w:t>
        </w:r>
      </w:ins>
      <w:ins w:id="319" w:author="Huawei" w:date="2023-09-21T19:32:00Z">
        <w:r w:rsidRPr="00325AFC">
          <w:t>Mobile IAB-DU migration procedure</w:t>
        </w:r>
      </w:ins>
    </w:p>
    <w:p w14:paraId="20F5003B" w14:textId="77777777" w:rsidR="00B06EA3" w:rsidRDefault="00B06EA3" w:rsidP="00B06EA3">
      <w:pPr>
        <w:rPr>
          <w:ins w:id="320" w:author="Qualcomm - Georg" w:date="2023-10-12T08:24:00Z"/>
        </w:rPr>
      </w:pPr>
      <w:ins w:id="321" w:author="Qualcomm - Georg" w:date="2023-10-12T08:22:00Z">
        <w:r>
          <w:t xml:space="preserve">The RAN may perform the mobile IAB-DU migration procedure. During this procedure, the mobile IAB-node concurrently supports two logical mobile IAB-DUs, which have F1AP associations with the source F1-terminating IAB-donor-CU and target F1-terminating IAB-donor-CU, respectively. </w:t>
        </w:r>
      </w:ins>
      <w:ins w:id="322" w:author="Qualcomm - Georg" w:date="2023-10-12T08:23:00Z">
        <w:r>
          <w:t>The mobile IAB-MT’s IAB-donor-CU may be the same as either the sour</w:t>
        </w:r>
      </w:ins>
      <w:ins w:id="323" w:author="Qualcomm - Georg" w:date="2023-10-12T08:24:00Z">
        <w:r>
          <w:t xml:space="preserve">ce F1-termainting IAB-donor CU or the target F1-terminating IAB-donor-CU, or it may be different from both source and target F1-terminating IAB-donor-CUs. </w:t>
        </w:r>
      </w:ins>
    </w:p>
    <w:p w14:paraId="634CE249" w14:textId="7C298645" w:rsidR="00B06EA3" w:rsidRPr="007736FF" w:rsidRDefault="00B06EA3" w:rsidP="00B06EA3">
      <w:pPr>
        <w:rPr>
          <w:ins w:id="324" w:author="Qualcomm - Georg" w:date="2023-10-12T08:22:00Z"/>
        </w:rPr>
      </w:pPr>
      <w:ins w:id="325" w:author="Qualcomm - Georg" w:date="2023-10-12T08:22:00Z">
        <w:r>
          <w:t>UEs connected to the mobile IAB-node are handed over from the cell</w:t>
        </w:r>
      </w:ins>
      <w:ins w:id="326" w:author="Canon" w:date="2023-10-13T04:47:00Z">
        <w:r w:rsidR="00FD6655">
          <w:t>(s)</w:t>
        </w:r>
      </w:ins>
      <w:ins w:id="327" w:author="Qualcomm - Georg" w:date="2023-10-12T08:22:00Z">
        <w:r w:rsidR="00FD6655">
          <w:t xml:space="preserve"> </w:t>
        </w:r>
        <w:r>
          <w:t>of the source logical mobile IAB-DU associated with the source F1-terminating IAB-donor-CU to the cell</w:t>
        </w:r>
      </w:ins>
      <w:ins w:id="328" w:author="Canon" w:date="2023-10-13T04:47:00Z">
        <w:r w:rsidR="00FD6655">
          <w:t>(s)</w:t>
        </w:r>
      </w:ins>
      <w:ins w:id="329" w:author="Qualcomm - Georg" w:date="2023-10-12T08:22:00Z">
        <w:r w:rsidR="00FD6655">
          <w:t xml:space="preserve"> </w:t>
        </w:r>
        <w:r>
          <w:t xml:space="preserve">of the target logical mobile IAB-DU associated with the target F1-terminating IAB-donor-CU. </w:t>
        </w:r>
        <w:r w:rsidRPr="00554B5C">
          <w:t xml:space="preserve">After </w:t>
        </w:r>
        <w:r>
          <w:t xml:space="preserve">the </w:t>
        </w:r>
        <w:r w:rsidRPr="00554B5C">
          <w:t xml:space="preserve">UEs </w:t>
        </w:r>
        <w:r>
          <w:t>are</w:t>
        </w:r>
        <w:r w:rsidRPr="00554B5C">
          <w:t xml:space="preserve"> handed over, the source logical m</w:t>
        </w:r>
        <w:r>
          <w:t xml:space="preserve">obile </w:t>
        </w:r>
        <w:r w:rsidRPr="00554B5C">
          <w:t>IAB-DU’s F1AP association</w:t>
        </w:r>
        <w:r>
          <w:t xml:space="preserve"> with </w:t>
        </w:r>
        <w:r w:rsidRPr="00554B5C">
          <w:t xml:space="preserve">the source </w:t>
        </w:r>
        <w:r>
          <w:t>F1-terminating IAB-donor-CU</w:t>
        </w:r>
        <w:r w:rsidRPr="00554B5C">
          <w:t xml:space="preserve"> </w:t>
        </w:r>
        <w:r>
          <w:t>may</w:t>
        </w:r>
        <w:r w:rsidRPr="00554B5C">
          <w:t xml:space="preserve"> be released.</w:t>
        </w:r>
        <w:r>
          <w:t xml:space="preserve"> </w:t>
        </w:r>
        <w:bookmarkStart w:id="330" w:name="_GoBack"/>
        <w:bookmarkEnd w:id="330"/>
      </w:ins>
    </w:p>
    <w:p w14:paraId="1BBA707F" w14:textId="1C7873BC" w:rsidR="00325AFC" w:rsidRDefault="00325AFC" w:rsidP="00325AFC">
      <w:pPr>
        <w:pStyle w:val="B10"/>
        <w:ind w:left="0" w:firstLine="0"/>
        <w:rPr>
          <w:ins w:id="331" w:author="Huawei" w:date="2023-09-21T19:32:00Z"/>
          <w:rFonts w:eastAsia="Malgun Gothic"/>
        </w:rPr>
      </w:pPr>
      <w:ins w:id="332" w:author="Huawei" w:date="2023-09-21T19:32:00Z">
        <w:r w:rsidRPr="002C4B3F">
          <w:rPr>
            <w:lang w:eastAsia="ja-JP"/>
          </w:rPr>
          <w:lastRenderedPageBreak/>
          <w:t>Figure 8.</w:t>
        </w:r>
      </w:ins>
      <w:ins w:id="333" w:author="Huawei" w:date="2023-09-21T19:33:00Z">
        <w:r>
          <w:rPr>
            <w:lang w:eastAsia="ja-JP"/>
          </w:rPr>
          <w:t>Y</w:t>
        </w:r>
      </w:ins>
      <w:ins w:id="334" w:author="Huawei" w:date="2023-09-21T19:32:00Z">
        <w:r>
          <w:rPr>
            <w:lang w:eastAsia="ja-JP"/>
          </w:rPr>
          <w:t>Y</w:t>
        </w:r>
      </w:ins>
      <w:ins w:id="335" w:author="Huawei" w:date="2023-09-21T19:33:00Z">
        <w:r>
          <w:rPr>
            <w:lang w:eastAsia="ja-JP"/>
          </w:rPr>
          <w:t>.</w:t>
        </w:r>
      </w:ins>
      <w:ins w:id="336" w:author="Huawei" w:date="2023-10-13T11:06:00Z">
        <w:r w:rsidR="00402C9D">
          <w:rPr>
            <w:lang w:eastAsia="ja-JP"/>
          </w:rPr>
          <w:t>3</w:t>
        </w:r>
      </w:ins>
      <w:ins w:id="337" w:author="Huawei" w:date="2023-09-21T19:33:00Z">
        <w:r>
          <w:rPr>
            <w:lang w:eastAsia="ja-JP"/>
          </w:rPr>
          <w:t>.1-1</w:t>
        </w:r>
      </w:ins>
      <w:ins w:id="338" w:author="Huawei" w:date="2023-09-21T19:32:00Z">
        <w:r w:rsidRPr="002C4B3F">
          <w:rPr>
            <w:lang w:eastAsia="ja-JP"/>
          </w:rPr>
          <w:t xml:space="preserve"> shows an example</w:t>
        </w:r>
      </w:ins>
      <w:ins w:id="339" w:author="Ericsson User" w:date="2023-10-12T17:22:00Z">
        <w:r w:rsidR="00993672">
          <w:rPr>
            <w:lang w:eastAsia="ja-JP"/>
          </w:rPr>
          <w:t xml:space="preserve"> of</w:t>
        </w:r>
      </w:ins>
      <w:ins w:id="340" w:author="Huawei" w:date="2023-09-21T19:32:00Z">
        <w:r>
          <w:rPr>
            <w:lang w:eastAsia="ja-JP"/>
          </w:rPr>
          <w:t xml:space="preserve"> </w:t>
        </w:r>
      </w:ins>
      <w:ins w:id="341" w:author="Qualcomm - Georg" w:date="2023-10-12T08:24:00Z">
        <w:r w:rsidR="002D05D4">
          <w:rPr>
            <w:lang w:eastAsia="ja-JP"/>
          </w:rPr>
          <w:t>the mobile-IAB-DU</w:t>
        </w:r>
      </w:ins>
      <w:ins w:id="342" w:author="Huawei" w:date="2023-09-21T19:32:00Z">
        <w:r w:rsidRPr="002C4B3F">
          <w:rPr>
            <w:lang w:eastAsia="ja-JP"/>
          </w:rPr>
          <w:t xml:space="preserve"> migration procedure</w:t>
        </w:r>
      </w:ins>
      <w:ins w:id="343" w:author="Huawei" w:date="2023-10-12T14:17:00Z">
        <w:r w:rsidR="00B51E55">
          <w:rPr>
            <w:lang w:eastAsia="ja-JP"/>
          </w:rPr>
          <w:t>. In this example,</w:t>
        </w:r>
      </w:ins>
      <w:ins w:id="344" w:author="Huawei" w:date="2023-09-21T19:32:00Z">
        <w:r w:rsidRPr="002C4B3F">
          <w:rPr>
            <w:lang w:eastAsia="ja-JP"/>
          </w:rPr>
          <w:t xml:space="preserve"> the source </w:t>
        </w:r>
        <w:r>
          <w:rPr>
            <w:lang w:eastAsia="ja-JP"/>
          </w:rPr>
          <w:t xml:space="preserve">and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 xml:space="preserve">. </w:t>
        </w:r>
      </w:ins>
    </w:p>
    <w:p w14:paraId="5A7A86E3" w14:textId="66B08E06" w:rsidR="00325AFC" w:rsidRDefault="00F2163E" w:rsidP="00325AFC">
      <w:pPr>
        <w:pStyle w:val="B10"/>
        <w:ind w:left="0" w:firstLine="0"/>
        <w:rPr>
          <w:ins w:id="345" w:author="Huawei" w:date="2023-09-21T19:32:00Z"/>
          <w:rFonts w:eastAsia="Malgun Gothic"/>
        </w:rPr>
      </w:pPr>
      <w:ins w:id="346" w:author="Huawei" w:date="2023-09-21T19:32:00Z">
        <w:r>
          <w:rPr>
            <w:rFonts w:eastAsia="Malgun Gothic"/>
          </w:rPr>
          <w:object w:dxaOrig="13476" w:dyaOrig="3984" w14:anchorId="595E0862">
            <v:shape id="_x0000_i1028" type="#_x0000_t75" style="width:479.15pt;height:142.3pt" o:ole="">
              <v:imagedata r:id="rId14" o:title=""/>
            </v:shape>
            <o:OLEObject Type="Embed" ProgID="Mscgen.Chart" ShapeID="_x0000_i1028" DrawAspect="Content" ObjectID="_1758701267" r:id="rId15"/>
          </w:object>
        </w:r>
      </w:ins>
    </w:p>
    <w:p w14:paraId="299588A2" w14:textId="1424143F" w:rsidR="00325AFC" w:rsidRDefault="00325AFC" w:rsidP="00325AFC">
      <w:pPr>
        <w:pStyle w:val="TF"/>
        <w:rPr>
          <w:ins w:id="347" w:author="Huawei" w:date="2023-09-21T19:32:00Z"/>
        </w:rPr>
      </w:pPr>
      <w:ins w:id="348" w:author="Huawei" w:date="2023-09-21T19:32:00Z">
        <w:r>
          <w:t xml:space="preserve">Figure </w:t>
        </w:r>
      </w:ins>
      <w:ins w:id="349" w:author="Huawei" w:date="2023-09-21T19:34:00Z">
        <w:r w:rsidRPr="00325AFC">
          <w:t>8.YY.</w:t>
        </w:r>
      </w:ins>
      <w:ins w:id="350" w:author="Huawei" w:date="2023-10-13T11:05:00Z">
        <w:r w:rsidR="00402C9D">
          <w:t>3</w:t>
        </w:r>
      </w:ins>
      <w:ins w:id="351" w:author="Huawei" w:date="2023-09-21T19:34:00Z">
        <w:r w:rsidRPr="00325AFC">
          <w:t>.1-1</w:t>
        </w:r>
      </w:ins>
      <w:ins w:id="352" w:author="Huawei" w:date="2023-09-21T19:32:00Z">
        <w:r>
          <w:t>: Mobile IAB-DU inter-CU migration procedure</w:t>
        </w:r>
      </w:ins>
    </w:p>
    <w:p w14:paraId="26648F31" w14:textId="0194C1FD" w:rsidR="00325AFC" w:rsidRDefault="00325AFC" w:rsidP="00325AFC">
      <w:pPr>
        <w:pStyle w:val="B10"/>
        <w:numPr>
          <w:ilvl w:val="0"/>
          <w:numId w:val="25"/>
        </w:numPr>
        <w:overflowPunct w:val="0"/>
        <w:autoSpaceDE w:val="0"/>
        <w:autoSpaceDN w:val="0"/>
        <w:adjustRightInd w:val="0"/>
        <w:textAlignment w:val="baseline"/>
        <w:rPr>
          <w:ins w:id="353" w:author="Huawei" w:date="2023-09-21T19:32:00Z"/>
          <w:lang w:eastAsia="zh-CN"/>
        </w:rPr>
      </w:pPr>
      <w:ins w:id="354" w:author="Huawei" w:date="2023-09-21T19:32:00Z">
        <w:r>
          <w:rPr>
            <w:lang w:eastAsia="zh-CN"/>
          </w:rPr>
          <w:t xml:space="preserve">The source F1-terminating IAB-donor-CU sends an </w:t>
        </w:r>
      </w:ins>
      <w:ins w:id="355" w:author="Huawei" w:date="2023-09-29T10:06:00Z">
        <w:r w:rsidR="009B0560">
          <w:rPr>
            <w:lang w:eastAsia="zh-CN"/>
          </w:rPr>
          <w:t>MIAB</w:t>
        </w:r>
      </w:ins>
      <w:ins w:id="356" w:author="Huawei" w:date="2023-09-21T19:32:00Z">
        <w:r>
          <w:rPr>
            <w:lang w:eastAsia="zh-CN"/>
          </w:rPr>
          <w:t xml:space="preserve"> F1 SETUP TRIGGER</w:t>
        </w:r>
      </w:ins>
      <w:ins w:id="357" w:author="Huawei" w:date="2023-09-29T10:06:00Z">
        <w:r w:rsidR="009B0560">
          <w:rPr>
            <w:lang w:eastAsia="zh-CN"/>
          </w:rPr>
          <w:t>ING</w:t>
        </w:r>
      </w:ins>
      <w:ins w:id="358" w:author="Huawei" w:date="2023-09-21T19:32:00Z">
        <w:r>
          <w:rPr>
            <w:lang w:eastAsia="zh-CN"/>
          </w:rPr>
          <w:t xml:space="preserve"> to the source logical </w:t>
        </w:r>
      </w:ins>
      <w:proofErr w:type="spellStart"/>
      <w:ins w:id="359" w:author="Huawei" w:date="2023-10-12T14:47:00Z">
        <w:r w:rsidR="00354B46">
          <w:rPr>
            <w:lang w:eastAsia="zh-CN"/>
          </w:rPr>
          <w:t>mIAB</w:t>
        </w:r>
        <w:proofErr w:type="spellEnd"/>
        <w:r w:rsidR="00354B46">
          <w:rPr>
            <w:lang w:eastAsia="zh-CN"/>
          </w:rPr>
          <w:t>-</w:t>
        </w:r>
      </w:ins>
      <w:ins w:id="360" w:author="Huawei" w:date="2023-09-21T19:32:00Z">
        <w:r>
          <w:rPr>
            <w:lang w:eastAsia="zh-CN"/>
          </w:rPr>
          <w:t xml:space="preserve">DU to initialize the F1 </w:t>
        </w:r>
      </w:ins>
      <w:ins w:id="361" w:author="Qualcomm - Georg" w:date="2023-10-12T08:33:00Z">
        <w:r w:rsidR="006A248B">
          <w:rPr>
            <w:lang w:eastAsia="zh-CN"/>
          </w:rPr>
          <w:t>S</w:t>
        </w:r>
      </w:ins>
      <w:ins w:id="362" w:author="Huawei" w:date="2023-09-21T19:32:00Z">
        <w:r>
          <w:rPr>
            <w:lang w:eastAsia="zh-CN"/>
          </w:rPr>
          <w:t xml:space="preserve">etup procedure towards the target F1-terminating IAB-donor-CU. The </w:t>
        </w:r>
      </w:ins>
      <w:ins w:id="363" w:author="Ericsson User" w:date="2023-10-12T17:22:00Z">
        <w:r w:rsidR="007176A5">
          <w:rPr>
            <w:lang w:eastAsia="zh-CN"/>
          </w:rPr>
          <w:t>MIAB F1 SETUP TRIGGERING</w:t>
        </w:r>
      </w:ins>
      <w:ins w:id="364" w:author="Huawei" w:date="2023-09-21T19:32:00Z">
        <w:r>
          <w:rPr>
            <w:lang w:eastAsia="zh-CN"/>
          </w:rPr>
          <w:t xml:space="preserve"> message includes the </w:t>
        </w:r>
        <w:proofErr w:type="spellStart"/>
        <w:r>
          <w:rPr>
            <w:lang w:eastAsia="zh-CN"/>
          </w:rPr>
          <w:t>gNB</w:t>
        </w:r>
        <w:proofErr w:type="spellEnd"/>
        <w:r>
          <w:rPr>
            <w:lang w:eastAsia="zh-CN"/>
          </w:rPr>
          <w:t xml:space="preserve"> ID of the target F1-terminating IAB-donor-CU</w:t>
        </w:r>
      </w:ins>
      <w:ins w:id="365" w:author="Qualcomm - Georg" w:date="2023-10-12T08:32:00Z">
        <w:r w:rsidR="006A248B">
          <w:rPr>
            <w:lang w:eastAsia="zh-CN"/>
          </w:rPr>
          <w:t xml:space="preserve"> and the information </w:t>
        </w:r>
      </w:ins>
      <w:ins w:id="366" w:author="Qualcomm - Georg" w:date="2023-10-12T08:33:00Z">
        <w:r w:rsidR="006A248B">
          <w:rPr>
            <w:lang w:eastAsia="zh-CN"/>
          </w:rPr>
          <w:t xml:space="preserve">needed </w:t>
        </w:r>
      </w:ins>
      <w:ins w:id="367" w:author="Qualcomm - Georg" w:date="2023-10-12T08:32:00Z">
        <w:r w:rsidR="006A248B">
          <w:rPr>
            <w:lang w:eastAsia="zh-CN"/>
          </w:rPr>
          <w:t xml:space="preserve">to establish the TNL connection </w:t>
        </w:r>
      </w:ins>
      <w:ins w:id="368" w:author="Qualcomm - Georg" w:date="2023-10-12T08:33:00Z">
        <w:r w:rsidR="006A248B">
          <w:rPr>
            <w:lang w:eastAsia="zh-CN"/>
          </w:rPr>
          <w:t>with the</w:t>
        </w:r>
      </w:ins>
      <w:ins w:id="369" w:author="Qualcomm - Georg" w:date="2023-10-12T08:32:00Z">
        <w:r w:rsidR="006A248B">
          <w:rPr>
            <w:lang w:eastAsia="zh-CN"/>
          </w:rPr>
          <w:t xml:space="preserve"> target F1-terminating IAB-donor-CU for F1-C</w:t>
        </w:r>
      </w:ins>
      <w:ins w:id="370" w:author="Huawei" w:date="2023-09-21T19:32:00Z">
        <w:r>
          <w:rPr>
            <w:lang w:eastAsia="zh-CN"/>
          </w:rPr>
          <w:t>.</w:t>
        </w:r>
      </w:ins>
    </w:p>
    <w:p w14:paraId="7AD6035E" w14:textId="5D429252" w:rsidR="00325AFC" w:rsidRDefault="00325AFC" w:rsidP="00B51E55">
      <w:pPr>
        <w:pStyle w:val="NO"/>
        <w:rPr>
          <w:ins w:id="371" w:author="Huawei" w:date="2023-09-21T19:36:00Z"/>
          <w:lang w:eastAsia="ja-JP"/>
        </w:rPr>
      </w:pPr>
      <w:ins w:id="372" w:author="Huawei" w:date="2023-09-21T19:32:00Z">
        <w:r>
          <w:rPr>
            <w:lang w:eastAsia="ja-JP"/>
          </w:rPr>
          <w:t>N</w:t>
        </w:r>
      </w:ins>
      <w:ins w:id="373" w:author="Huawei" w:date="2023-09-21T19:37:00Z">
        <w:r w:rsidR="008A4CC9">
          <w:rPr>
            <w:lang w:eastAsia="ja-JP"/>
          </w:rPr>
          <w:t>OTE</w:t>
        </w:r>
      </w:ins>
      <w:ins w:id="374" w:author="Huawei" w:date="2023-09-21T19:32:00Z">
        <w:r>
          <w:rPr>
            <w:lang w:eastAsia="ja-JP"/>
          </w:rPr>
          <w:t xml:space="preserve">: </w:t>
        </w:r>
      </w:ins>
      <w:ins w:id="375" w:author="Huawei" w:date="2023-10-12T14:13:00Z">
        <w:r w:rsidR="00B51E55">
          <w:rPr>
            <w:lang w:eastAsia="ja-JP"/>
          </w:rPr>
          <w:t xml:space="preserve">    </w:t>
        </w:r>
      </w:ins>
      <w:ins w:id="376" w:author="Huawei" w:date="2023-09-21T19:32:00Z">
        <w:r>
          <w:rPr>
            <w:lang w:eastAsia="ja-JP"/>
          </w:rPr>
          <w:t xml:space="preserve">The </w:t>
        </w:r>
        <w:proofErr w:type="spellStart"/>
        <w:r>
          <w:rPr>
            <w:lang w:eastAsia="ja-JP"/>
          </w:rPr>
          <w:t>mIAB</w:t>
        </w:r>
        <w:proofErr w:type="spellEnd"/>
        <w:r>
          <w:rPr>
            <w:lang w:eastAsia="ja-JP"/>
          </w:rPr>
          <w:t xml:space="preserve">-DU migration can </w:t>
        </w:r>
      </w:ins>
      <w:ins w:id="377" w:author="Huawei" w:date="2023-10-12T14:33:00Z">
        <w:r w:rsidR="006C71D6">
          <w:rPr>
            <w:lang w:eastAsia="ja-JP"/>
          </w:rPr>
          <w:t xml:space="preserve">also </w:t>
        </w:r>
      </w:ins>
      <w:ins w:id="378" w:author="Huawei" w:date="2023-09-21T19:32:00Z">
        <w:r>
          <w:rPr>
            <w:lang w:eastAsia="ja-JP"/>
          </w:rPr>
          <w:t>be triggered by the OAM</w:t>
        </w:r>
      </w:ins>
      <w:ins w:id="379" w:author="Qualcomm - Georg" w:date="2023-10-12T08:34:00Z">
        <w:r w:rsidR="00CF3108">
          <w:rPr>
            <w:lang w:eastAsia="ja-JP"/>
          </w:rPr>
          <w:t>.</w:t>
        </w:r>
      </w:ins>
      <w:ins w:id="380" w:author="Huawei" w:date="2023-10-13T11:07:00Z">
        <w:r w:rsidR="009E691E">
          <w:rPr>
            <w:lang w:eastAsia="ja-JP"/>
          </w:rPr>
          <w:t xml:space="preserve"> </w:t>
        </w:r>
      </w:ins>
      <w:ins w:id="381" w:author="Qualcomm - Georg" w:date="2023-10-12T08:34:00Z">
        <w:r w:rsidR="00CF3108">
          <w:rPr>
            <w:lang w:eastAsia="ja-JP"/>
          </w:rPr>
          <w:t xml:space="preserve">In this case, </w:t>
        </w:r>
      </w:ins>
      <w:ins w:id="382" w:author="Qualcomm - Georg" w:date="2023-10-12T08:36:00Z">
        <w:r w:rsidR="009F0133">
          <w:rPr>
            <w:lang w:eastAsia="ja-JP"/>
          </w:rPr>
          <w:t>OAM pro</w:t>
        </w:r>
      </w:ins>
      <w:ins w:id="383" w:author="Qualcomm - Georg" w:date="2023-10-12T08:37:00Z">
        <w:r w:rsidR="009F0133">
          <w:rPr>
            <w:lang w:eastAsia="ja-JP"/>
          </w:rPr>
          <w:t xml:space="preserve">vides </w:t>
        </w:r>
      </w:ins>
      <w:ins w:id="384" w:author="Qualcomm - Georg" w:date="2023-10-12T08:35:00Z">
        <w:r w:rsidR="009F0133">
          <w:rPr>
            <w:lang w:eastAsia="ja-JP"/>
          </w:rPr>
          <w:t xml:space="preserve">the </w:t>
        </w:r>
      </w:ins>
      <w:proofErr w:type="spellStart"/>
      <w:ins w:id="385" w:author="Qualcomm - Georg" w:date="2023-10-12T08:36:00Z">
        <w:r w:rsidR="009F0133">
          <w:rPr>
            <w:lang w:eastAsia="ja-JP"/>
          </w:rPr>
          <w:t>mIAB</w:t>
        </w:r>
        <w:proofErr w:type="spellEnd"/>
        <w:r w:rsidR="009F0133">
          <w:rPr>
            <w:lang w:eastAsia="ja-JP"/>
          </w:rPr>
          <w:t xml:space="preserve">-node </w:t>
        </w:r>
      </w:ins>
      <w:ins w:id="386" w:author="Qualcomm - Georg" w:date="2023-10-12T08:37:00Z">
        <w:r w:rsidR="009F0133">
          <w:rPr>
            <w:lang w:eastAsia="ja-JP"/>
          </w:rPr>
          <w:t>with</w:t>
        </w:r>
      </w:ins>
      <w:ins w:id="387" w:author="Qualcomm - Georg" w:date="2023-10-12T08:36:00Z">
        <w:r w:rsidR="009F0133">
          <w:rPr>
            <w:lang w:eastAsia="ja-JP"/>
          </w:rPr>
          <w:t xml:space="preserve"> all information to initiate the F1 Setup procedure</w:t>
        </w:r>
      </w:ins>
      <w:ins w:id="388" w:author="Qualcomm - Georg" w:date="2023-10-12T08:37:00Z">
        <w:r w:rsidR="009F0133">
          <w:rPr>
            <w:lang w:eastAsia="ja-JP"/>
          </w:rPr>
          <w:t xml:space="preserve"> toward the target F1-terminating IAB-donor-CU, and step 1</w:t>
        </w:r>
      </w:ins>
      <w:ins w:id="389" w:author="Qualcomm - Georg" w:date="2023-10-12T08:34:00Z">
        <w:r w:rsidR="00CF3108">
          <w:rPr>
            <w:lang w:eastAsia="ja-JP"/>
          </w:rPr>
          <w:t xml:space="preserve"> is omitted.</w:t>
        </w:r>
      </w:ins>
    </w:p>
    <w:p w14:paraId="7F4C32AB" w14:textId="644F1377" w:rsidR="00325AFC" w:rsidRDefault="00325AFC" w:rsidP="00325AFC">
      <w:pPr>
        <w:pStyle w:val="B10"/>
        <w:numPr>
          <w:ilvl w:val="0"/>
          <w:numId w:val="25"/>
        </w:numPr>
        <w:overflowPunct w:val="0"/>
        <w:autoSpaceDE w:val="0"/>
        <w:autoSpaceDN w:val="0"/>
        <w:adjustRightInd w:val="0"/>
        <w:textAlignment w:val="baseline"/>
        <w:rPr>
          <w:ins w:id="390" w:author="Huawei" w:date="2023-09-21T19:32:00Z"/>
          <w:lang w:eastAsia="zh-CN"/>
        </w:rPr>
      </w:pPr>
      <w:ins w:id="391" w:author="Huawei" w:date="2023-09-21T19:32:00Z">
        <w:r>
          <w:rPr>
            <w:lang w:eastAsia="zh-CN"/>
          </w:rPr>
          <w:t xml:space="preserve">The target logical </w:t>
        </w:r>
      </w:ins>
      <w:proofErr w:type="spellStart"/>
      <w:ins w:id="392" w:author="Huawei" w:date="2023-10-12T14:29:00Z">
        <w:r w:rsidR="006C71D6">
          <w:rPr>
            <w:lang w:eastAsia="zh-CN"/>
          </w:rPr>
          <w:t>mIAB</w:t>
        </w:r>
        <w:proofErr w:type="spellEnd"/>
        <w:r w:rsidR="006C71D6">
          <w:rPr>
            <w:lang w:eastAsia="zh-CN"/>
          </w:rPr>
          <w:t>-</w:t>
        </w:r>
      </w:ins>
      <w:ins w:id="393" w:author="Huawei" w:date="2023-09-21T19:32:00Z">
        <w:r>
          <w:rPr>
            <w:lang w:eastAsia="zh-CN"/>
          </w:rPr>
          <w:t>DU</w:t>
        </w:r>
      </w:ins>
      <w:ins w:id="394" w:author="Huawei" w:date="2023-10-12T14:29:00Z">
        <w:r w:rsidR="006C71D6" w:rsidRPr="006C71D6">
          <w:t xml:space="preserve"> </w:t>
        </w:r>
        <w:r w:rsidR="006C71D6">
          <w:t>initiates</w:t>
        </w:r>
        <w:r w:rsidR="006C71D6" w:rsidRPr="000323D1">
          <w:t xml:space="preserve"> TNL establishment and F1 setup (as defined in clause 8.5) with </w:t>
        </w:r>
        <w:r w:rsidR="006C71D6">
          <w:t>the target F1-terminating IAB-donor-CU.</w:t>
        </w:r>
      </w:ins>
      <w:ins w:id="395" w:author="Huawei" w:date="2023-09-21T19:32:00Z">
        <w:r>
          <w:rPr>
            <w:lang w:eastAsia="zh-CN"/>
          </w:rPr>
          <w:t xml:space="preserve"> </w:t>
        </w:r>
      </w:ins>
      <w:ins w:id="396" w:author="Huawei" w:date="2023-10-12T14:30:00Z">
        <w:r w:rsidR="006C71D6">
          <w:rPr>
            <w:lang w:eastAsia="zh-CN"/>
          </w:rPr>
          <w:t>During the F1 Setup procedure, the target logical mobile IAB-DU</w:t>
        </w:r>
      </w:ins>
      <w:ins w:id="397" w:author="Huawei" w:date="2023-10-12T14:26:00Z">
        <w:r w:rsidR="006C71D6">
          <w:rPr>
            <w:lang w:eastAsia="zh-CN"/>
          </w:rPr>
          <w:t xml:space="preserve"> includes the </w:t>
        </w:r>
        <w:proofErr w:type="spellStart"/>
        <w:r w:rsidR="006C71D6" w:rsidRPr="00714DD2">
          <w:rPr>
            <w:lang w:eastAsia="zh-CN"/>
          </w:rPr>
          <w:t>gNB</w:t>
        </w:r>
        <w:proofErr w:type="spellEnd"/>
        <w:r w:rsidR="006C71D6" w:rsidRPr="00714DD2">
          <w:rPr>
            <w:lang w:eastAsia="zh-CN"/>
          </w:rPr>
          <w:t xml:space="preserve"> ID of the RRC-terminating IAB-donor-CU</w:t>
        </w:r>
        <w:r w:rsidR="006C71D6">
          <w:rPr>
            <w:lang w:eastAsia="zh-CN"/>
          </w:rPr>
          <w:t>,</w:t>
        </w:r>
      </w:ins>
      <w:ins w:id="398" w:author="Huawei" w:date="2023-10-12T14:25:00Z">
        <w:r w:rsidR="00010619" w:rsidRPr="00053ABB">
          <w:rPr>
            <w:lang w:eastAsia="ja-JP"/>
          </w:rPr>
          <w:t xml:space="preserve"> </w:t>
        </w:r>
      </w:ins>
      <w:ins w:id="399" w:author="Huawei" w:date="2023-10-12T14:28:00Z">
        <w:r w:rsidR="006C71D6">
          <w:rPr>
            <w:lang w:eastAsia="ja-JP"/>
          </w:rPr>
          <w:t xml:space="preserve">and the BAP address of the </w:t>
        </w:r>
        <w:proofErr w:type="spellStart"/>
        <w:r w:rsidR="006C71D6">
          <w:rPr>
            <w:lang w:eastAsia="ja-JP"/>
          </w:rPr>
          <w:t>mIAB</w:t>
        </w:r>
        <w:proofErr w:type="spellEnd"/>
        <w:r w:rsidR="006C71D6">
          <w:rPr>
            <w:lang w:eastAsia="ja-JP"/>
          </w:rPr>
          <w:t>-node</w:t>
        </w:r>
      </w:ins>
      <w:ins w:id="400" w:author="Huawei" w:date="2023-10-12T14:30:00Z">
        <w:r w:rsidR="006C71D6">
          <w:rPr>
            <w:lang w:eastAsia="ja-JP"/>
          </w:rPr>
          <w:t xml:space="preserve"> in the F1 SETUP REQUEST message</w:t>
        </w:r>
      </w:ins>
      <w:ins w:id="401" w:author="Huawei" w:date="2023-10-12T14:25:00Z">
        <w:r w:rsidR="00010619" w:rsidRPr="00D30894">
          <w:rPr>
            <w:lang w:eastAsia="ja-JP"/>
          </w:rPr>
          <w:t>.</w:t>
        </w:r>
      </w:ins>
      <w:ins w:id="402" w:author="Huawei" w:date="2023-10-12T14:28:00Z">
        <w:r w:rsidR="006C71D6">
          <w:rPr>
            <w:lang w:eastAsia="ja-JP"/>
          </w:rPr>
          <w:t xml:space="preserve"> </w:t>
        </w:r>
      </w:ins>
    </w:p>
    <w:p w14:paraId="2940BE56" w14:textId="3C83B815" w:rsidR="00325AFC" w:rsidRDefault="00325AFC" w:rsidP="00325AFC">
      <w:pPr>
        <w:pStyle w:val="B10"/>
        <w:numPr>
          <w:ilvl w:val="0"/>
          <w:numId w:val="25"/>
        </w:numPr>
        <w:overflowPunct w:val="0"/>
        <w:autoSpaceDE w:val="0"/>
        <w:autoSpaceDN w:val="0"/>
        <w:adjustRightInd w:val="0"/>
        <w:textAlignment w:val="baseline"/>
        <w:rPr>
          <w:ins w:id="403" w:author="Huawei" w:date="2023-09-21T19:32:00Z"/>
          <w:lang w:eastAsia="zh-CN"/>
        </w:rPr>
      </w:pPr>
      <w:ins w:id="404" w:author="Huawei" w:date="2023-09-21T19:32:00Z">
        <w:r>
          <w:rPr>
            <w:lang w:eastAsia="zh-CN"/>
          </w:rPr>
          <w:t>The target F1-terminating IAB-donor-CU responds</w:t>
        </w:r>
      </w:ins>
      <w:ins w:id="405" w:author="Ericsson User" w:date="2023-10-12T17:23:00Z">
        <w:r w:rsidR="007E00BA">
          <w:rPr>
            <w:lang w:eastAsia="zh-CN"/>
          </w:rPr>
          <w:t xml:space="preserve"> to</w:t>
        </w:r>
      </w:ins>
      <w:ins w:id="406" w:author="Huawei" w:date="2023-09-21T19:32:00Z">
        <w:r>
          <w:rPr>
            <w:lang w:eastAsia="zh-CN"/>
          </w:rPr>
          <w:t xml:space="preserve"> the target logical </w:t>
        </w:r>
      </w:ins>
      <w:proofErr w:type="spellStart"/>
      <w:ins w:id="407" w:author="Huawei" w:date="2023-10-12T14:40:00Z">
        <w:r w:rsidR="00370F10">
          <w:rPr>
            <w:lang w:eastAsia="zh-CN"/>
          </w:rPr>
          <w:t>mIAB</w:t>
        </w:r>
        <w:proofErr w:type="spellEnd"/>
        <w:r w:rsidR="00370F10">
          <w:rPr>
            <w:lang w:eastAsia="zh-CN"/>
          </w:rPr>
          <w:t>-</w:t>
        </w:r>
      </w:ins>
      <w:ins w:id="408" w:author="Huawei" w:date="2023-09-21T19:32:00Z">
        <w:r>
          <w:rPr>
            <w:lang w:eastAsia="zh-CN"/>
          </w:rPr>
          <w:t xml:space="preserve">DU </w:t>
        </w:r>
      </w:ins>
      <w:ins w:id="409" w:author="Ericsson User" w:date="2023-10-12T17:23:00Z">
        <w:r w:rsidR="007E00BA">
          <w:rPr>
            <w:lang w:eastAsia="zh-CN"/>
          </w:rPr>
          <w:t xml:space="preserve">with </w:t>
        </w:r>
      </w:ins>
      <w:ins w:id="410" w:author="Huawei" w:date="2023-09-21T19:32:00Z">
        <w:r>
          <w:rPr>
            <w:lang w:eastAsia="zh-CN"/>
          </w:rPr>
          <w:t>an F1 SETUP RESPONSE message.</w:t>
        </w:r>
      </w:ins>
      <w:ins w:id="411" w:author="Huawei" w:date="2023-09-21T19:43:00Z">
        <w:r w:rsidR="008A4CC9">
          <w:rPr>
            <w:lang w:eastAsia="zh-CN"/>
          </w:rPr>
          <w:t xml:space="preserve"> </w:t>
        </w:r>
      </w:ins>
      <w:ins w:id="412" w:author="Huawei" w:date="2023-10-12T14:38:00Z">
        <w:r w:rsidR="00370F10" w:rsidRPr="009B4325">
          <w:t>After F1 setup with the target F1-terminating IAB-donor-CU, the target logical mobile IAB-DU can serve UEs via the target mobile IAB-DU’s activated cell(s).</w:t>
        </w:r>
      </w:ins>
    </w:p>
    <w:p w14:paraId="33D2B898" w14:textId="730DA61D" w:rsidR="00325AFC" w:rsidRPr="00714DD2" w:rsidRDefault="007E00BA" w:rsidP="00325AFC">
      <w:pPr>
        <w:pStyle w:val="B10"/>
        <w:numPr>
          <w:ilvl w:val="0"/>
          <w:numId w:val="25"/>
        </w:numPr>
        <w:overflowPunct w:val="0"/>
        <w:autoSpaceDE w:val="0"/>
        <w:autoSpaceDN w:val="0"/>
        <w:adjustRightInd w:val="0"/>
        <w:textAlignment w:val="baseline"/>
        <w:rPr>
          <w:ins w:id="413" w:author="Huawei" w:date="2023-09-21T19:32:00Z"/>
          <w:lang w:eastAsia="zh-CN"/>
        </w:rPr>
      </w:pPr>
      <w:ins w:id="414" w:author="Ericsson User" w:date="2023-10-12T17:24:00Z">
        <w:r>
          <w:rPr>
            <w:lang w:eastAsia="zh-CN"/>
          </w:rPr>
          <w:t>By</w:t>
        </w:r>
      </w:ins>
      <w:ins w:id="415" w:author="Huawei" w:date="2023-10-12T14:44:00Z">
        <w:r w:rsidR="00370F10">
          <w:rPr>
            <w:lang w:eastAsia="zh-CN"/>
          </w:rPr>
          <w:t xml:space="preserve"> sending the MIAB F1 SETUP OUTCOME NOTIFICATION, t</w:t>
        </w:r>
      </w:ins>
      <w:ins w:id="416" w:author="Huawei" w:date="2023-09-21T19:32:00Z">
        <w:r w:rsidR="00325AFC">
          <w:rPr>
            <w:lang w:eastAsia="zh-CN"/>
          </w:rPr>
          <w:t xml:space="preserve">he source logical </w:t>
        </w:r>
      </w:ins>
      <w:proofErr w:type="spellStart"/>
      <w:ins w:id="417" w:author="Huawei" w:date="2023-10-12T14:45:00Z">
        <w:r w:rsidR="00370F10">
          <w:rPr>
            <w:lang w:eastAsia="zh-CN"/>
          </w:rPr>
          <w:t>mIAB</w:t>
        </w:r>
        <w:proofErr w:type="spellEnd"/>
        <w:r w:rsidR="00370F10">
          <w:rPr>
            <w:lang w:eastAsia="zh-CN"/>
          </w:rPr>
          <w:t>-</w:t>
        </w:r>
      </w:ins>
      <w:ins w:id="418" w:author="Ericsson User" w:date="2023-10-12T17:24:00Z">
        <w:r>
          <w:rPr>
            <w:lang w:eastAsia="zh-CN"/>
          </w:rPr>
          <w:t xml:space="preserve">DU </w:t>
        </w:r>
      </w:ins>
      <w:ins w:id="419" w:author="Qualcomm - Georg" w:date="2023-10-12T08:38:00Z">
        <w:r w:rsidR="00A74C51">
          <w:rPr>
            <w:lang w:eastAsia="zh-CN"/>
          </w:rPr>
          <w:t>informs</w:t>
        </w:r>
      </w:ins>
      <w:ins w:id="420" w:author="Huawei" w:date="2023-09-21T19:32:00Z">
        <w:r w:rsidR="00325AFC">
          <w:rPr>
            <w:lang w:eastAsia="zh-CN"/>
          </w:rPr>
          <w:t xml:space="preserve"> the source F1-terminating IAB-donor-CU </w:t>
        </w:r>
      </w:ins>
      <w:ins w:id="421" w:author="Huawei" w:date="2023-10-12T14:46:00Z">
        <w:r w:rsidR="00370F10">
          <w:rPr>
            <w:lang w:eastAsia="zh-CN"/>
          </w:rPr>
          <w:t xml:space="preserve">about the </w:t>
        </w:r>
      </w:ins>
      <w:ins w:id="422" w:author="Huawei" w:date="2023-10-12T14:45:00Z">
        <w:r w:rsidR="00370F10" w:rsidRPr="009B4325">
          <w:t xml:space="preserve">outcome of </w:t>
        </w:r>
      </w:ins>
      <w:ins w:id="423" w:author="Qualcomm - Georg" w:date="2023-10-12T08:39:00Z">
        <w:r w:rsidR="00A74C51">
          <w:t xml:space="preserve">the </w:t>
        </w:r>
      </w:ins>
      <w:ins w:id="424" w:author="Huawei" w:date="2023-10-12T14:45:00Z">
        <w:r w:rsidR="00370F10" w:rsidRPr="009B4325">
          <w:t xml:space="preserve">F1 interface setup between the co-located target logical </w:t>
        </w:r>
      </w:ins>
      <w:proofErr w:type="spellStart"/>
      <w:ins w:id="425" w:author="Huawei" w:date="2023-10-12T14:46:00Z">
        <w:r w:rsidR="00370F10">
          <w:t>m</w:t>
        </w:r>
      </w:ins>
      <w:ins w:id="426" w:author="Huawei" w:date="2023-10-12T14:45:00Z">
        <w:r w:rsidR="00370F10" w:rsidRPr="009B4325">
          <w:t>IAB</w:t>
        </w:r>
        <w:proofErr w:type="spellEnd"/>
        <w:r w:rsidR="00370F10" w:rsidRPr="009B4325">
          <w:t>-DU and the target F1-terminating IAB-donor-CU</w:t>
        </w:r>
      </w:ins>
      <w:ins w:id="427" w:author="Huawei" w:date="2023-10-12T14:46:00Z">
        <w:r w:rsidR="00354B46">
          <w:rPr>
            <w:lang w:eastAsia="zh-CN"/>
          </w:rPr>
          <w:t>.</w:t>
        </w:r>
      </w:ins>
      <w:ins w:id="428" w:author="Huawei" w:date="2023-10-12T14:49:00Z">
        <w:r w:rsidR="00354B46" w:rsidRPr="00354B46">
          <w:t xml:space="preserve"> </w:t>
        </w:r>
        <w:r w:rsidR="00354B46" w:rsidRPr="009B4325">
          <w:t xml:space="preserve">The source logical </w:t>
        </w:r>
        <w:proofErr w:type="spellStart"/>
        <w:r w:rsidR="00354B46" w:rsidRPr="009B4325">
          <w:t>mIAB</w:t>
        </w:r>
        <w:proofErr w:type="spellEnd"/>
        <w:r w:rsidR="00354B46" w:rsidRPr="009B4325">
          <w:t xml:space="preserve">-DU may </w:t>
        </w:r>
        <w:r w:rsidR="00354B46" w:rsidRPr="002E69A1">
          <w:t xml:space="preserve">provide </w:t>
        </w:r>
        <w:r w:rsidR="00354B46" w:rsidRPr="0035605B">
          <w:t xml:space="preserve">the source </w:t>
        </w:r>
        <w:r w:rsidR="00354B46" w:rsidRPr="009B4325">
          <w:t xml:space="preserve">F1-terminating IAB-donor-CU a </w:t>
        </w:r>
        <w:r w:rsidR="00354B46" w:rsidRPr="00714DD2">
          <w:t xml:space="preserve">mapping between activated cells of the source logical </w:t>
        </w:r>
        <w:proofErr w:type="spellStart"/>
        <w:r w:rsidR="00354B46" w:rsidRPr="00714DD2">
          <w:t>mIAB</w:t>
        </w:r>
        <w:proofErr w:type="spellEnd"/>
        <w:r w:rsidR="00354B46" w:rsidRPr="00714DD2">
          <w:t xml:space="preserve">-DU and those of the target logical </w:t>
        </w:r>
        <w:proofErr w:type="spellStart"/>
        <w:r w:rsidR="00354B46" w:rsidRPr="00714DD2">
          <w:t>mIAB</w:t>
        </w:r>
        <w:proofErr w:type="spellEnd"/>
        <w:r w:rsidR="00354B46" w:rsidRPr="00714DD2">
          <w:t>-DU.</w:t>
        </w:r>
      </w:ins>
      <w:ins w:id="429" w:author="Huawei" w:date="2023-09-21T19:32:00Z">
        <w:r w:rsidR="00325AFC" w:rsidRPr="00714DD2">
          <w:rPr>
            <w:lang w:eastAsia="zh-CN"/>
          </w:rPr>
          <w:t xml:space="preserve"> </w:t>
        </w:r>
      </w:ins>
    </w:p>
    <w:p w14:paraId="3DD836BF" w14:textId="5284E3BA" w:rsidR="00A74C51" w:rsidRDefault="00A74C51" w:rsidP="00A74C51">
      <w:pPr>
        <w:pStyle w:val="aff3"/>
        <w:numPr>
          <w:ilvl w:val="0"/>
          <w:numId w:val="25"/>
        </w:numPr>
        <w:ind w:firstLineChars="0"/>
        <w:rPr>
          <w:ins w:id="430" w:author="Qualcomm - Georg" w:date="2023-10-12T08:41:00Z"/>
        </w:rPr>
      </w:pPr>
      <w:ins w:id="431" w:author="Qualcomm - Georg" w:date="2023-10-12T08:41:00Z">
        <w:r>
          <w:t xml:space="preserve">The source F1-terminating IAB-donor-CU hands over the UE from a source cell served by the source logical mobile IAB-DU to a target cell served by the target logical mobile IAB-DU. </w:t>
        </w:r>
      </w:ins>
      <w:ins w:id="432" w:author="Huawei-2" w:date="2023-10-13T10:19:00Z">
        <w:r w:rsidR="002665ED">
          <w:t>The target F1-termianting IAB-donor-CU initiates IAB Transpo</w:t>
        </w:r>
      </w:ins>
      <w:ins w:id="433" w:author="Huawei-2" w:date="2023-10-13T10:20:00Z">
        <w:r w:rsidR="002665ED">
          <w:t>rt Migration management procedure towards the RRC-terminating IAB-donor-CU during this step.</w:t>
        </w:r>
      </w:ins>
    </w:p>
    <w:p w14:paraId="5251EF90" w14:textId="5D98E346" w:rsidR="009503E5" w:rsidRPr="002665ED" w:rsidRDefault="009503E5" w:rsidP="002665ED">
      <w:pPr>
        <w:pStyle w:val="EditorsNote"/>
        <w:ind w:left="284" w:firstLine="0"/>
        <w:rPr>
          <w:ins w:id="434" w:author="Huawei-2" w:date="2023-10-13T09:29:00Z"/>
          <w:lang w:val="en-US" w:eastAsia="zh-CN"/>
        </w:rPr>
      </w:pPr>
      <w:ins w:id="435" w:author="Huawei-2" w:date="2023-10-13T09:29:00Z">
        <w:r>
          <w:rPr>
            <w:lang w:eastAsia="zh-CN"/>
          </w:rPr>
          <w:t>Editor’s NOTE:</w:t>
        </w:r>
        <w:r w:rsidR="00367CBA">
          <w:rPr>
            <w:lang w:eastAsia="zh-CN"/>
          </w:rPr>
          <w:t xml:space="preserve"> </w:t>
        </w:r>
      </w:ins>
      <w:ins w:id="436" w:author="Huawei-2" w:date="2023-10-13T09:30:00Z">
        <w:r w:rsidR="001B47B8">
          <w:rPr>
            <w:lang w:eastAsia="zh-CN"/>
          </w:rPr>
          <w:t>T</w:t>
        </w:r>
      </w:ins>
      <w:ins w:id="437" w:author="Huawei-2" w:date="2023-10-13T09:29:00Z">
        <w:r w:rsidR="00367CBA">
          <w:rPr>
            <w:lang w:eastAsia="zh-CN"/>
          </w:rPr>
          <w:t xml:space="preserve">he sequence </w:t>
        </w:r>
      </w:ins>
      <w:ins w:id="438" w:author="Huawei-2" w:date="2023-10-13T09:30:00Z">
        <w:r w:rsidR="00367CBA">
          <w:rPr>
            <w:lang w:eastAsia="zh-CN"/>
          </w:rPr>
          <w:t xml:space="preserve">of procedures </w:t>
        </w:r>
      </w:ins>
      <w:ins w:id="439" w:author="Huawei-2" w:date="2023-10-13T09:33:00Z">
        <w:r w:rsidR="001B47B8">
          <w:rPr>
            <w:lang w:eastAsia="zh-CN"/>
          </w:rPr>
          <w:t xml:space="preserve">of </w:t>
        </w:r>
      </w:ins>
      <w:ins w:id="440" w:author="Huawei-2" w:date="2023-10-13T09:30:00Z">
        <w:r w:rsidR="00367CBA">
          <w:rPr>
            <w:lang w:eastAsia="zh-CN"/>
          </w:rPr>
          <w:t xml:space="preserve">UE HO and </w:t>
        </w:r>
        <w:r w:rsidR="001B47B8">
          <w:rPr>
            <w:lang w:eastAsia="zh-CN"/>
          </w:rPr>
          <w:t xml:space="preserve">IAB TMM procedures </w:t>
        </w:r>
      </w:ins>
      <w:ins w:id="441" w:author="Huawei" w:date="2023-10-13T11:06:00Z">
        <w:r w:rsidR="00402C9D">
          <w:rPr>
            <w:lang w:eastAsia="zh-CN"/>
          </w:rPr>
          <w:t>is</w:t>
        </w:r>
      </w:ins>
      <w:ins w:id="442" w:author="Huawei-2" w:date="2023-10-13T09:30:00Z">
        <w:r w:rsidR="001B47B8">
          <w:rPr>
            <w:lang w:eastAsia="zh-CN"/>
          </w:rPr>
          <w:t xml:space="preserve"> FFS</w:t>
        </w:r>
      </w:ins>
      <w:ins w:id="443" w:author="Huawei-2" w:date="2023-10-13T09:29:00Z">
        <w:r>
          <w:rPr>
            <w:lang w:eastAsia="zh-CN"/>
          </w:rPr>
          <w:t>.</w:t>
        </w:r>
      </w:ins>
    </w:p>
    <w:p w14:paraId="64D07041" w14:textId="72259D34" w:rsidR="00DD30BF" w:rsidRPr="00354B46" w:rsidRDefault="00DD30BF" w:rsidP="00DD30BF">
      <w:pPr>
        <w:ind w:left="302"/>
        <w:rPr>
          <w:ins w:id="444" w:author="Huawei" w:date="2023-09-21T19:32:00Z"/>
          <w:lang w:eastAsia="zh-CN"/>
        </w:rPr>
      </w:pPr>
      <w:ins w:id="445" w:author="Huawei" w:date="2023-10-11T21:38:00Z">
        <w:r w:rsidRPr="00714DD2">
          <w:rPr>
            <w:rFonts w:eastAsiaTheme="minorEastAsia" w:hint="eastAsia"/>
            <w:lang w:eastAsia="zh-CN"/>
          </w:rPr>
          <w:t>N</w:t>
        </w:r>
        <w:r w:rsidRPr="00714DD2">
          <w:rPr>
            <w:rFonts w:eastAsiaTheme="minorEastAsia"/>
            <w:lang w:eastAsia="zh-CN"/>
          </w:rPr>
          <w:t xml:space="preserve">OTE: How to exchange the </w:t>
        </w:r>
        <w:r w:rsidRPr="00714DD2">
          <w:t xml:space="preserve">IAB Transport Migration Management/Modification messages between the </w:t>
        </w:r>
      </w:ins>
      <w:ins w:id="446" w:author="Huawei" w:date="2023-10-12T15:04:00Z">
        <w:r w:rsidR="00714DD2">
          <w:t xml:space="preserve">target </w:t>
        </w:r>
      </w:ins>
      <w:ins w:id="447" w:author="Huawei" w:date="2023-10-11T21:38:00Z">
        <w:r w:rsidRPr="00714DD2">
          <w:t xml:space="preserve">F1-terminating IAB-donor-CU and the RRC-terminating IAB-donor-CU without </w:t>
        </w:r>
        <w:proofErr w:type="spellStart"/>
        <w:r w:rsidRPr="00714DD2">
          <w:t>Xn</w:t>
        </w:r>
        <w:proofErr w:type="spellEnd"/>
        <w:r w:rsidRPr="00714DD2">
          <w:t xml:space="preserve"> interface</w:t>
        </w:r>
        <w:r w:rsidRPr="00714DD2">
          <w:rPr>
            <w:rFonts w:eastAsiaTheme="minorEastAsia"/>
            <w:lang w:eastAsia="zh-CN"/>
          </w:rPr>
          <w:t xml:space="preserve"> is up to implementation.</w:t>
        </w:r>
        <w:r w:rsidRPr="00DD30BF">
          <w:rPr>
            <w:rFonts w:eastAsiaTheme="minorEastAsia"/>
            <w:lang w:eastAsia="zh-CN"/>
          </w:rPr>
          <w:t xml:space="preserve"> </w:t>
        </w:r>
      </w:ins>
    </w:p>
    <w:p w14:paraId="3F4BC60E" w14:textId="53FCA486" w:rsidR="00325AFC" w:rsidRPr="0061195F" w:rsidRDefault="00325AFC" w:rsidP="00325AFC">
      <w:pPr>
        <w:pStyle w:val="B10"/>
        <w:numPr>
          <w:ilvl w:val="0"/>
          <w:numId w:val="25"/>
        </w:numPr>
        <w:overflowPunct w:val="0"/>
        <w:autoSpaceDE w:val="0"/>
        <w:autoSpaceDN w:val="0"/>
        <w:adjustRightInd w:val="0"/>
        <w:textAlignment w:val="baseline"/>
        <w:rPr>
          <w:ins w:id="448" w:author="Huawei" w:date="2023-09-21T19:32:00Z"/>
          <w:lang w:eastAsia="zh-CN"/>
        </w:rPr>
      </w:pPr>
      <w:ins w:id="449" w:author="Huawei" w:date="2023-09-21T19:32:00Z">
        <w:r>
          <w:rPr>
            <w:lang w:eastAsia="zh-CN"/>
          </w:rPr>
          <w:t>After all the UEs</w:t>
        </w:r>
      </w:ins>
      <w:ins w:id="450" w:author="Huawei" w:date="2023-10-12T14:54:00Z">
        <w:r w:rsidR="00354B46">
          <w:rPr>
            <w:lang w:eastAsia="zh-CN"/>
          </w:rPr>
          <w:t xml:space="preserve"> are</w:t>
        </w:r>
      </w:ins>
      <w:ins w:id="451" w:author="Huawei" w:date="2023-09-21T19:32:00Z">
        <w:r>
          <w:rPr>
            <w:lang w:eastAsia="zh-CN"/>
          </w:rPr>
          <w:t xml:space="preserve"> hand</w:t>
        </w:r>
      </w:ins>
      <w:ins w:id="452" w:author="Huawei" w:date="2023-10-12T14:54:00Z">
        <w:r w:rsidR="00354B46">
          <w:rPr>
            <w:lang w:eastAsia="zh-CN"/>
          </w:rPr>
          <w:t xml:space="preserve">ed </w:t>
        </w:r>
      </w:ins>
      <w:ins w:id="453" w:author="Huawei" w:date="2023-09-21T19:32:00Z">
        <w:r>
          <w:rPr>
            <w:lang w:eastAsia="zh-CN"/>
          </w:rPr>
          <w:t xml:space="preserve">over, the source F1-terminating IAB-donor-CU may initiate the removal of the F1 interface </w:t>
        </w:r>
      </w:ins>
      <w:ins w:id="454" w:author="Ericsson User" w:date="2023-10-12T17:28:00Z">
        <w:r w:rsidR="005F1720">
          <w:rPr>
            <w:lang w:eastAsia="zh-CN"/>
          </w:rPr>
          <w:t>towards</w:t>
        </w:r>
      </w:ins>
      <w:ins w:id="455" w:author="Huawei" w:date="2023-09-21T19:32:00Z">
        <w:r>
          <w:rPr>
            <w:lang w:eastAsia="zh-CN"/>
          </w:rPr>
          <w:t xml:space="preserve"> the source logical </w:t>
        </w:r>
      </w:ins>
      <w:proofErr w:type="spellStart"/>
      <w:ins w:id="456" w:author="Huawei" w:date="2023-10-12T14:52:00Z">
        <w:r w:rsidR="00354B46">
          <w:rPr>
            <w:lang w:eastAsia="zh-CN"/>
          </w:rPr>
          <w:t>mIAB</w:t>
        </w:r>
        <w:proofErr w:type="spellEnd"/>
        <w:r w:rsidR="00354B46">
          <w:rPr>
            <w:lang w:eastAsia="zh-CN"/>
          </w:rPr>
          <w:t>-</w:t>
        </w:r>
      </w:ins>
      <w:ins w:id="457" w:author="Huawei" w:date="2023-09-21T19:32:00Z">
        <w:r>
          <w:rPr>
            <w:lang w:eastAsia="zh-CN"/>
          </w:rPr>
          <w:t>DU.</w:t>
        </w:r>
      </w:ins>
    </w:p>
    <w:p w14:paraId="18CF03ED" w14:textId="6FBF4E83" w:rsidR="008C1C97" w:rsidRDefault="008C1C97" w:rsidP="008C1C97">
      <w:pPr>
        <w:jc w:val="center"/>
        <w:rPr>
          <w:highlight w:val="yellow"/>
        </w:rPr>
      </w:pPr>
    </w:p>
    <w:p w14:paraId="1933F76C" w14:textId="77777777" w:rsidR="00714DD2" w:rsidRPr="000E51C6" w:rsidRDefault="00714DD2" w:rsidP="008C1C97">
      <w:pPr>
        <w:jc w:val="center"/>
        <w:rPr>
          <w:highlight w:val="yellow"/>
        </w:rPr>
      </w:pPr>
    </w:p>
    <w:p w14:paraId="07C850EC" w14:textId="2A352AC8" w:rsidR="008C1C97" w:rsidRDefault="008C1C97" w:rsidP="008C1C97">
      <w:pPr>
        <w:jc w:val="center"/>
        <w:rPr>
          <w:highlight w:val="yellow"/>
        </w:rPr>
      </w:pPr>
      <w:r w:rsidRPr="00B82522">
        <w:rPr>
          <w:highlight w:val="yellow"/>
        </w:rPr>
        <w:t>-------------------------------------------</w:t>
      </w:r>
      <w:r>
        <w:rPr>
          <w:highlight w:val="yellow"/>
        </w:rPr>
        <w:t>End of changes</w:t>
      </w:r>
      <w:r w:rsidRPr="00B82522">
        <w:rPr>
          <w:highlight w:val="yellow"/>
        </w:rPr>
        <w:t>-------------------------------------------</w:t>
      </w:r>
    </w:p>
    <w:p w14:paraId="310429E7" w14:textId="77777777" w:rsidR="008C1C97" w:rsidRDefault="008C1C97" w:rsidP="008C1C97">
      <w:pPr>
        <w:jc w:val="center"/>
        <w:rPr>
          <w:highlight w:val="yellow"/>
        </w:rPr>
      </w:pPr>
    </w:p>
    <w:sectPr w:rsidR="008C1C97" w:rsidSect="009E2DEB">
      <w:footnotePr>
        <w:numRestart w:val="eachSect"/>
      </w:footnotePr>
      <w:pgSz w:w="11907" w:h="16840" w:code="9"/>
      <w:pgMar w:top="1134" w:right="1134" w:bottom="1418"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2B02A" w16cex:dateUtc="2023-10-12T09:49:00Z"/>
  <w16cex:commentExtensible w16cex:durableId="28D2E659" w16cex:dateUtc="2023-10-12T13:40:00Z"/>
  <w16cex:commentExtensible w16cex:durableId="28D2EFD4" w16cex:dateUtc="2023-10-12T14:21:00Z"/>
  <w16cex:commentExtensible w16cex:durableId="28D22CFA" w16cex:dateUtc="2023-10-12T12:29:00Z"/>
  <w16cex:commentExtensible w16cex:durableId="28D2F509" w16cex:dateUtc="2023-10-12T14:43:00Z"/>
  <w16cex:commentExtensible w16cex:durableId="28D2AA4E" w16cex:dateUtc="2023-10-12T09:24:00Z"/>
  <w16cex:commentExtensible w16cex:durableId="28D22EED" w16cex:dateUtc="2023-10-12T12:38:00Z"/>
  <w16cex:commentExtensible w16cex:durableId="28D2AAA4" w16cex:dateUtc="2023-10-12T09:25:00Z"/>
  <w16cex:commentExtensible w16cex:durableId="28D30022" w16cex:dateUtc="2023-10-12T15:30:00Z"/>
  <w16cex:commentExtensible w16cex:durableId="28D2FF9F" w16cex:dateUtc="2023-10-12T15:2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916C9" w14:textId="77777777" w:rsidR="00414905" w:rsidRDefault="00414905">
      <w:r>
        <w:separator/>
      </w:r>
    </w:p>
  </w:endnote>
  <w:endnote w:type="continuationSeparator" w:id="0">
    <w:p w14:paraId="75E0D5B0" w14:textId="77777777" w:rsidR="00414905" w:rsidRDefault="004149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Z@RBD38.tmp">
    <w:charset w:val="02"/>
    <w:family w:val="auto"/>
    <w:pitch w:val="default"/>
    <w:sig w:usb0="00000000" w:usb1="0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default"/>
    <w:sig w:usb0="00000000" w:usb1="00000000"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UI 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minorBidi">
    <w:altName w:val="Times New Roman"/>
    <w:panose1 w:val="00000000000000000000"/>
    <w:charset w:val="00"/>
    <w:family w:val="roman"/>
    <w:notTrueType/>
    <w:pitch w:val="default"/>
  </w:font>
  <w:font w:name="Geneva">
    <w:altName w:val="Arial"/>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notTrueType/>
    <w:pitch w:val="default"/>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F2349A" w14:textId="77777777" w:rsidR="00414905" w:rsidRDefault="00414905">
      <w:r>
        <w:separator/>
      </w:r>
    </w:p>
  </w:footnote>
  <w:footnote w:type="continuationSeparator" w:id="0">
    <w:p w14:paraId="20A56660" w14:textId="77777777" w:rsidR="00414905" w:rsidRDefault="0041490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b/>
        <w:i w:val="0"/>
      </w:rPr>
    </w:lvl>
    <w:lvl w:ilvl="1">
      <w:start w:val="1"/>
      <w:numFmt w:val="decimal"/>
      <w:pStyle w:val="Recommend-2"/>
      <w:lvlText w:val="Recommendation %1.%2."/>
      <w:lvlJc w:val="left"/>
      <w:pPr>
        <w:ind w:left="792" w:hanging="432"/>
      </w:pPr>
      <w:rPr>
        <w:b/>
        <w:i w:val="0"/>
      </w:rPr>
    </w:lvl>
    <w:lvl w:ilvl="2">
      <w:start w:val="1"/>
      <w:numFmt w:val="decimal"/>
      <w:lvlText w:val="Recommendation %1.%2.%3."/>
      <w:lvlJc w:val="left"/>
      <w:pPr>
        <w:ind w:left="1224" w:hanging="504"/>
      </w:pPr>
      <w:rPr>
        <w:b/>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5A3518"/>
    <w:multiLevelType w:val="hybridMultilevel"/>
    <w:tmpl w:val="5300BBAC"/>
    <w:lvl w:ilvl="0" w:tplc="57CA5B48">
      <w:start w:val="5"/>
      <w:numFmt w:val="bullet"/>
      <w:lvlText w:val="Þ"/>
      <w:lvlJc w:val="left"/>
      <w:pPr>
        <w:ind w:left="420" w:hanging="420"/>
      </w:pPr>
      <w:rPr>
        <w:rFonts w:ascii="Symbol" w:eastAsia="MS Mincho" w:hAnsi="Symbol" w:cs="Times New Roman"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4" w15:restartNumberingAfterBreak="0">
    <w:nsid w:val="0D35689B"/>
    <w:multiLevelType w:val="hybridMultilevel"/>
    <w:tmpl w:val="C01A1F10"/>
    <w:lvl w:ilvl="0" w:tplc="E9B08A08">
      <w:start w:val="1"/>
      <w:numFmt w:val="decimal"/>
      <w:lvlText w:val="%1."/>
      <w:lvlJc w:val="left"/>
      <w:pPr>
        <w:ind w:left="405" w:hanging="360"/>
      </w:pPr>
      <w:rPr>
        <w:rFonts w:hint="default"/>
      </w:rPr>
    </w:lvl>
    <w:lvl w:ilvl="1" w:tplc="04090019" w:tentative="1">
      <w:start w:val="1"/>
      <w:numFmt w:val="lowerLetter"/>
      <w:lvlText w:val="%2)"/>
      <w:lvlJc w:val="left"/>
      <w:pPr>
        <w:ind w:left="885" w:hanging="420"/>
      </w:pPr>
    </w:lvl>
    <w:lvl w:ilvl="2" w:tplc="0409001B" w:tentative="1">
      <w:start w:val="1"/>
      <w:numFmt w:val="lowerRoman"/>
      <w:lvlText w:val="%3."/>
      <w:lvlJc w:val="right"/>
      <w:pPr>
        <w:ind w:left="1305" w:hanging="420"/>
      </w:pPr>
    </w:lvl>
    <w:lvl w:ilvl="3" w:tplc="0409000F" w:tentative="1">
      <w:start w:val="1"/>
      <w:numFmt w:val="decimal"/>
      <w:lvlText w:val="%4."/>
      <w:lvlJc w:val="left"/>
      <w:pPr>
        <w:ind w:left="1725" w:hanging="420"/>
      </w:pPr>
    </w:lvl>
    <w:lvl w:ilvl="4" w:tplc="04090019" w:tentative="1">
      <w:start w:val="1"/>
      <w:numFmt w:val="lowerLetter"/>
      <w:lvlText w:val="%5)"/>
      <w:lvlJc w:val="left"/>
      <w:pPr>
        <w:ind w:left="2145" w:hanging="420"/>
      </w:pPr>
    </w:lvl>
    <w:lvl w:ilvl="5" w:tplc="0409001B" w:tentative="1">
      <w:start w:val="1"/>
      <w:numFmt w:val="lowerRoman"/>
      <w:lvlText w:val="%6."/>
      <w:lvlJc w:val="right"/>
      <w:pPr>
        <w:ind w:left="2565" w:hanging="420"/>
      </w:pPr>
    </w:lvl>
    <w:lvl w:ilvl="6" w:tplc="0409000F" w:tentative="1">
      <w:start w:val="1"/>
      <w:numFmt w:val="decimal"/>
      <w:lvlText w:val="%7."/>
      <w:lvlJc w:val="left"/>
      <w:pPr>
        <w:ind w:left="2985" w:hanging="420"/>
      </w:pPr>
    </w:lvl>
    <w:lvl w:ilvl="7" w:tplc="04090019" w:tentative="1">
      <w:start w:val="1"/>
      <w:numFmt w:val="lowerLetter"/>
      <w:lvlText w:val="%8)"/>
      <w:lvlJc w:val="left"/>
      <w:pPr>
        <w:ind w:left="3405" w:hanging="420"/>
      </w:pPr>
    </w:lvl>
    <w:lvl w:ilvl="8" w:tplc="0409001B" w:tentative="1">
      <w:start w:val="1"/>
      <w:numFmt w:val="lowerRoman"/>
      <w:lvlText w:val="%9."/>
      <w:lvlJc w:val="right"/>
      <w:pPr>
        <w:ind w:left="3825" w:hanging="420"/>
      </w:pPr>
    </w:lvl>
  </w:abstractNum>
  <w:abstractNum w:abstractNumId="5"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6" w15:restartNumberingAfterBreak="0">
    <w:nsid w:val="0D4A0064"/>
    <w:multiLevelType w:val="hybridMultilevel"/>
    <w:tmpl w:val="3CA25EB2"/>
    <w:lvl w:ilvl="0" w:tplc="57CA5B48">
      <w:start w:val="5"/>
      <w:numFmt w:val="bullet"/>
      <w:lvlText w:val="Þ"/>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8" w15:restartNumberingAfterBreak="0">
    <w:nsid w:val="1AD177A5"/>
    <w:multiLevelType w:val="hybridMultilevel"/>
    <w:tmpl w:val="1C1CE552"/>
    <w:lvl w:ilvl="0" w:tplc="735E4BFA">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9B536B"/>
    <w:multiLevelType w:val="hybridMultilevel"/>
    <w:tmpl w:val="E940EA7E"/>
    <w:lvl w:ilvl="0" w:tplc="0764DFB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6A34518"/>
    <w:multiLevelType w:val="hybridMultilevel"/>
    <w:tmpl w:val="A51CB02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13" w15:restartNumberingAfterBreak="0">
    <w:nsid w:val="40CF0E0C"/>
    <w:multiLevelType w:val="multilevel"/>
    <w:tmpl w:val="40CF0E0C"/>
    <w:lvl w:ilvl="0">
      <w:start w:val="1"/>
      <w:numFmt w:val="bullet"/>
      <w:lvlText w:val="-"/>
      <w:lvlJc w:val="left"/>
      <w:pPr>
        <w:ind w:left="640" w:hanging="420"/>
      </w:pPr>
      <w:rPr>
        <w:rFonts w:ascii="Trebuchet MS" w:hAnsi="Trebuchet MS" w:hint="default"/>
      </w:rPr>
    </w:lvl>
    <w:lvl w:ilvl="1">
      <w:start w:val="1"/>
      <w:numFmt w:val="bullet"/>
      <w:lvlText w:val=""/>
      <w:lvlJc w:val="left"/>
      <w:pPr>
        <w:ind w:left="1060" w:hanging="420"/>
      </w:pPr>
      <w:rPr>
        <w:rFonts w:ascii="Wingdings" w:hAnsi="Wingdings" w:hint="default"/>
      </w:rPr>
    </w:lvl>
    <w:lvl w:ilvl="2">
      <w:start w:val="1"/>
      <w:numFmt w:val="bullet"/>
      <w:lvlText w:val=""/>
      <w:lvlJc w:val="left"/>
      <w:pPr>
        <w:ind w:left="1480" w:hanging="420"/>
      </w:pPr>
      <w:rPr>
        <w:rFonts w:ascii="Wingdings" w:hAnsi="Wingdings" w:hint="default"/>
      </w:rPr>
    </w:lvl>
    <w:lvl w:ilvl="3">
      <w:start w:val="1"/>
      <w:numFmt w:val="bullet"/>
      <w:lvlText w:val=""/>
      <w:lvlJc w:val="left"/>
      <w:pPr>
        <w:ind w:left="1900" w:hanging="420"/>
      </w:pPr>
      <w:rPr>
        <w:rFonts w:ascii="Wingdings" w:hAnsi="Wingdings" w:hint="default"/>
      </w:rPr>
    </w:lvl>
    <w:lvl w:ilvl="4">
      <w:start w:val="1"/>
      <w:numFmt w:val="bullet"/>
      <w:lvlText w:val=""/>
      <w:lvlJc w:val="left"/>
      <w:pPr>
        <w:ind w:left="2320" w:hanging="420"/>
      </w:pPr>
      <w:rPr>
        <w:rFonts w:ascii="Wingdings" w:hAnsi="Wingdings" w:hint="default"/>
      </w:rPr>
    </w:lvl>
    <w:lvl w:ilvl="5">
      <w:start w:val="1"/>
      <w:numFmt w:val="bullet"/>
      <w:lvlText w:val=""/>
      <w:lvlJc w:val="left"/>
      <w:pPr>
        <w:ind w:left="2740" w:hanging="420"/>
      </w:pPr>
      <w:rPr>
        <w:rFonts w:ascii="Wingdings" w:hAnsi="Wingdings" w:hint="default"/>
      </w:rPr>
    </w:lvl>
    <w:lvl w:ilvl="6">
      <w:start w:val="1"/>
      <w:numFmt w:val="bullet"/>
      <w:lvlText w:val=""/>
      <w:lvlJc w:val="left"/>
      <w:pPr>
        <w:ind w:left="3160" w:hanging="420"/>
      </w:pPr>
      <w:rPr>
        <w:rFonts w:ascii="Wingdings" w:hAnsi="Wingdings" w:hint="default"/>
      </w:rPr>
    </w:lvl>
    <w:lvl w:ilvl="7">
      <w:start w:val="1"/>
      <w:numFmt w:val="bullet"/>
      <w:lvlText w:val=""/>
      <w:lvlJc w:val="left"/>
      <w:pPr>
        <w:ind w:left="3580" w:hanging="420"/>
      </w:pPr>
      <w:rPr>
        <w:rFonts w:ascii="Wingdings" w:hAnsi="Wingdings" w:hint="default"/>
      </w:rPr>
    </w:lvl>
    <w:lvl w:ilvl="8">
      <w:start w:val="1"/>
      <w:numFmt w:val="bullet"/>
      <w:lvlText w:val=""/>
      <w:lvlJc w:val="left"/>
      <w:pPr>
        <w:ind w:left="4000" w:hanging="420"/>
      </w:pPr>
      <w:rPr>
        <w:rFonts w:ascii="Wingdings" w:hAnsi="Wingdings" w:hint="default"/>
      </w:rPr>
    </w:lvl>
  </w:abstractNum>
  <w:abstractNum w:abstractNumId="1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AB82A00"/>
    <w:multiLevelType w:val="hybridMultilevel"/>
    <w:tmpl w:val="3452A764"/>
    <w:lvl w:ilvl="0" w:tplc="865C13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DB6ABD"/>
    <w:multiLevelType w:val="hybridMultilevel"/>
    <w:tmpl w:val="A4EC8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344D20"/>
    <w:multiLevelType w:val="hybridMultilevel"/>
    <w:tmpl w:val="F702B480"/>
    <w:lvl w:ilvl="0" w:tplc="735E4BFA">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楷体_GB2312" w:eastAsia="Times New Roman" w:hAnsi="楷体_GB2312" w:cs="楷体_GB2312" w:hint="eastAsia"/>
        <w:b w:val="0"/>
        <w:bCs w:val="0"/>
        <w:i w:val="0"/>
        <w:iCs w:val="0"/>
        <w:sz w:val="20"/>
        <w:szCs w:val="16"/>
      </w:rPr>
    </w:lvl>
  </w:abstractNum>
  <w:abstractNum w:abstractNumId="21"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22"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3"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Z@RBD38.tmp" w:hAnsi="Z@RBD38.tmp" w:hint="default"/>
        <w:b/>
        <w:i w:val="0"/>
        <w:color w:val="auto"/>
        <w:sz w:val="22"/>
      </w:rPr>
    </w:lvl>
    <w:lvl w:ilvl="1" w:tplc="04090003">
      <w:start w:val="1"/>
      <w:numFmt w:val="bullet"/>
      <w:lvlText w:val="o"/>
      <w:lvlJc w:val="left"/>
      <w:pPr>
        <w:tabs>
          <w:tab w:val="num" w:pos="-3690"/>
        </w:tabs>
        <w:ind w:left="-3690" w:hanging="360"/>
      </w:pPr>
      <w:rPr>
        <w:rFonts w:ascii="Cambria Math" w:hAnsi="Cambria Math" w:cs="Cambria Math" w:hint="default"/>
      </w:rPr>
    </w:lvl>
    <w:lvl w:ilvl="2" w:tplc="04090005">
      <w:start w:val="1"/>
      <w:numFmt w:val="bullet"/>
      <w:lvlText w:val=""/>
      <w:lvlJc w:val="left"/>
      <w:pPr>
        <w:tabs>
          <w:tab w:val="num" w:pos="-2970"/>
        </w:tabs>
        <w:ind w:left="-2970" w:hanging="360"/>
      </w:pPr>
      <w:rPr>
        <w:rFonts w:ascii="楷体_GB2312" w:eastAsia="Times New Roman" w:hAnsi="楷体_GB2312" w:hint="eastAsia"/>
      </w:rPr>
    </w:lvl>
    <w:lvl w:ilvl="3" w:tplc="04090001">
      <w:start w:val="1"/>
      <w:numFmt w:val="bullet"/>
      <w:lvlText w:val=""/>
      <w:lvlJc w:val="left"/>
      <w:pPr>
        <w:tabs>
          <w:tab w:val="num" w:pos="-2250"/>
        </w:tabs>
        <w:ind w:left="-2250" w:hanging="360"/>
      </w:pPr>
      <w:rPr>
        <w:rFonts w:ascii="Z@RBD38.tmp" w:hAnsi="Z@RBD38.tmp"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楷体_GB2312" w:eastAsia="Times New Roman" w:hAnsi="楷体_GB2312" w:hint="eastAsia"/>
        <w:b/>
        <w:i w:val="0"/>
        <w:color w:val="70CEF5"/>
        <w:sz w:val="20"/>
        <w:szCs w:val="20"/>
      </w:rPr>
    </w:lvl>
    <w:lvl w:ilvl="1" w:tplc="FFFFFFFF">
      <w:start w:val="1"/>
      <w:numFmt w:val="bullet"/>
      <w:lvlText w:val="o"/>
      <w:lvlJc w:val="left"/>
      <w:pPr>
        <w:tabs>
          <w:tab w:val="num" w:pos="1440"/>
        </w:tabs>
        <w:ind w:left="1440" w:hanging="360"/>
      </w:pPr>
      <w:rPr>
        <w:rFonts w:ascii="Cambria Math" w:hAnsi="Cambria Math" w:cs="Cambria Math" w:hint="default"/>
      </w:rPr>
    </w:lvl>
    <w:lvl w:ilvl="2" w:tplc="FFFFFFFF">
      <w:start w:val="1"/>
      <w:numFmt w:val="bullet"/>
      <w:lvlText w:val=""/>
      <w:lvlJc w:val="left"/>
      <w:pPr>
        <w:tabs>
          <w:tab w:val="num" w:pos="2160"/>
        </w:tabs>
        <w:ind w:left="2160" w:hanging="360"/>
      </w:pPr>
      <w:rPr>
        <w:rFonts w:ascii="楷体_GB2312" w:eastAsia="Times New Roman" w:hAnsi="楷体_GB2312" w:hint="eastAsia"/>
      </w:rPr>
    </w:lvl>
    <w:lvl w:ilvl="3" w:tplc="FFFFFFFF">
      <w:start w:val="1"/>
      <w:numFmt w:val="bullet"/>
      <w:lvlText w:val=""/>
      <w:lvlJc w:val="left"/>
      <w:pPr>
        <w:tabs>
          <w:tab w:val="num" w:pos="2880"/>
        </w:tabs>
        <w:ind w:left="2880" w:hanging="360"/>
      </w:pPr>
      <w:rPr>
        <w:rFonts w:ascii="Z@RBD38.tmp" w:hAnsi="Z@RBD38.tmp" w:hint="default"/>
      </w:rPr>
    </w:lvl>
    <w:lvl w:ilvl="4" w:tplc="FFFFFFFF">
      <w:start w:val="1"/>
      <w:numFmt w:val="bullet"/>
      <w:lvlText w:val="o"/>
      <w:lvlJc w:val="left"/>
      <w:pPr>
        <w:tabs>
          <w:tab w:val="num" w:pos="3600"/>
        </w:tabs>
        <w:ind w:left="3600" w:hanging="360"/>
      </w:pPr>
      <w:rPr>
        <w:rFonts w:ascii="Cambria Math" w:hAnsi="Cambria Math" w:cs="Cambria Math" w:hint="default"/>
      </w:rPr>
    </w:lvl>
    <w:lvl w:ilvl="5" w:tplc="FFFFFFFF">
      <w:start w:val="1"/>
      <w:numFmt w:val="bullet"/>
      <w:lvlText w:val=""/>
      <w:lvlJc w:val="left"/>
      <w:pPr>
        <w:tabs>
          <w:tab w:val="num" w:pos="4320"/>
        </w:tabs>
        <w:ind w:left="4320" w:hanging="360"/>
      </w:pPr>
      <w:rPr>
        <w:rFonts w:ascii="楷体_GB2312" w:eastAsia="Times New Roman" w:hAnsi="楷体_GB2312" w:hint="eastAsia"/>
      </w:rPr>
    </w:lvl>
    <w:lvl w:ilvl="6" w:tplc="FFFFFFFF">
      <w:start w:val="1"/>
      <w:numFmt w:val="bullet"/>
      <w:lvlText w:val=""/>
      <w:lvlJc w:val="left"/>
      <w:pPr>
        <w:tabs>
          <w:tab w:val="num" w:pos="5040"/>
        </w:tabs>
        <w:ind w:left="5040" w:hanging="360"/>
      </w:pPr>
      <w:rPr>
        <w:rFonts w:ascii="Z@RBD38.tmp" w:hAnsi="Z@RBD38.tmp" w:hint="default"/>
      </w:rPr>
    </w:lvl>
    <w:lvl w:ilvl="7" w:tplc="FFFFFFFF">
      <w:start w:val="1"/>
      <w:numFmt w:val="bullet"/>
      <w:lvlText w:val="o"/>
      <w:lvlJc w:val="left"/>
      <w:pPr>
        <w:tabs>
          <w:tab w:val="num" w:pos="5760"/>
        </w:tabs>
        <w:ind w:left="5760" w:hanging="360"/>
      </w:pPr>
      <w:rPr>
        <w:rFonts w:ascii="Cambria Math" w:hAnsi="Cambria Math" w:cs="Cambria Math" w:hint="default"/>
      </w:rPr>
    </w:lvl>
    <w:lvl w:ilvl="8" w:tplc="FFFFFFFF">
      <w:start w:val="1"/>
      <w:numFmt w:val="bullet"/>
      <w:lvlText w:val=""/>
      <w:lvlJc w:val="left"/>
      <w:pPr>
        <w:tabs>
          <w:tab w:val="num" w:pos="6480"/>
        </w:tabs>
        <w:ind w:left="6480" w:hanging="360"/>
      </w:pPr>
      <w:rPr>
        <w:rFonts w:ascii="楷体_GB2312" w:eastAsia="Times New Roman" w:hAnsi="楷体_GB2312" w:hint="eastAsia"/>
      </w:rPr>
    </w:lvl>
  </w:abstractNum>
  <w:abstractNum w:abstractNumId="25"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3"/>
  </w:num>
  <w:num w:numId="3">
    <w:abstractNumId w:val="25"/>
  </w:num>
  <w:num w:numId="4">
    <w:abstractNumId w:val="21"/>
  </w:num>
  <w:num w:numId="5">
    <w:abstractNumId w:val="0"/>
  </w:num>
  <w:num w:numId="6">
    <w:abstractNumId w:val="7"/>
  </w:num>
  <w:num w:numId="7">
    <w:abstractNumId w:val="14"/>
  </w:num>
  <w:num w:numId="8">
    <w:abstractNumId w:val="18"/>
  </w:num>
  <w:num w:numId="9">
    <w:abstractNumId w:val="11"/>
  </w:num>
  <w:num w:numId="10">
    <w:abstractNumId w:val="19"/>
  </w:num>
  <w:num w:numId="11">
    <w:abstractNumId w:val="22"/>
  </w:num>
  <w:num w:numId="12">
    <w:abstractNumId w:val="10"/>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num>
  <w:num w:numId="15">
    <w:abstractNumId w:val="23"/>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num>
  <w:num w:numId="17">
    <w:abstractNumId w:val="1"/>
  </w:num>
  <w:num w:numId="18">
    <w:abstractNumId w:val="17"/>
  </w:num>
  <w:num w:numId="19">
    <w:abstractNumId w:val="6"/>
  </w:num>
  <w:num w:numId="20">
    <w:abstractNumId w:val="15"/>
  </w:num>
  <w:num w:numId="21">
    <w:abstractNumId w:val="16"/>
  </w:num>
  <w:num w:numId="22">
    <w:abstractNumId w:val="2"/>
  </w:num>
  <w:num w:numId="23">
    <w:abstractNumId w:val="8"/>
  </w:num>
  <w:num w:numId="24">
    <w:abstractNumId w:val="4"/>
  </w:num>
  <w:num w:numId="25">
    <w:abstractNumId w:val="12"/>
  </w:num>
  <w:num w:numId="26">
    <w:abstractNumId w:val="13"/>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User">
    <w15:presenceInfo w15:providerId="None" w15:userId="Ericsson User"/>
  </w15:person>
  <w15:person w15:author="Qualcomm - Georg">
    <w15:presenceInfo w15:providerId="None" w15:userId="Qualcomm - Georg"/>
  </w15:person>
  <w15:person w15:author="Huawei-2">
    <w15:presenceInfo w15:providerId="None" w15:userId="Huawei-2"/>
  </w15:person>
  <w15:person w15:author="Lenovo">
    <w15:presenceInfo w15:providerId="None" w15:userId="Lenovo"/>
  </w15:person>
  <w15:person w15:author="Fujitsu">
    <w15:presenceInfo w15:providerId="None" w15:userId="Fujitsu"/>
  </w15:person>
  <w15:person w15:author="Author">
    <w15:presenceInfo w15:providerId="None" w15:userId="Author"/>
  </w15:person>
  <w15:person w15:author="Canon">
    <w15:presenceInfo w15:providerId="None" w15:userId="Can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5F0"/>
    <w:rsid w:val="00000823"/>
    <w:rsid w:val="00000CAB"/>
    <w:rsid w:val="00001940"/>
    <w:rsid w:val="00002862"/>
    <w:rsid w:val="00002C5F"/>
    <w:rsid w:val="00003904"/>
    <w:rsid w:val="00003AFD"/>
    <w:rsid w:val="00003DF6"/>
    <w:rsid w:val="00003FCF"/>
    <w:rsid w:val="00004243"/>
    <w:rsid w:val="000044DA"/>
    <w:rsid w:val="00004622"/>
    <w:rsid w:val="00004C46"/>
    <w:rsid w:val="0000500A"/>
    <w:rsid w:val="000059BF"/>
    <w:rsid w:val="00005A25"/>
    <w:rsid w:val="0000613E"/>
    <w:rsid w:val="000068C4"/>
    <w:rsid w:val="000069E0"/>
    <w:rsid w:val="00006AA0"/>
    <w:rsid w:val="0000796E"/>
    <w:rsid w:val="00007A9E"/>
    <w:rsid w:val="00007BEA"/>
    <w:rsid w:val="00010619"/>
    <w:rsid w:val="00010626"/>
    <w:rsid w:val="00010652"/>
    <w:rsid w:val="000110CA"/>
    <w:rsid w:val="00011393"/>
    <w:rsid w:val="00011674"/>
    <w:rsid w:val="000118F6"/>
    <w:rsid w:val="00011E11"/>
    <w:rsid w:val="0001246D"/>
    <w:rsid w:val="000127C4"/>
    <w:rsid w:val="00013CB8"/>
    <w:rsid w:val="00013F54"/>
    <w:rsid w:val="00014693"/>
    <w:rsid w:val="00014E2C"/>
    <w:rsid w:val="00015330"/>
    <w:rsid w:val="00015482"/>
    <w:rsid w:val="0001565F"/>
    <w:rsid w:val="00015CD7"/>
    <w:rsid w:val="0001701A"/>
    <w:rsid w:val="000176F5"/>
    <w:rsid w:val="00017C43"/>
    <w:rsid w:val="000205C0"/>
    <w:rsid w:val="00020A40"/>
    <w:rsid w:val="00020BFF"/>
    <w:rsid w:val="000221DC"/>
    <w:rsid w:val="000221FD"/>
    <w:rsid w:val="000224E8"/>
    <w:rsid w:val="00022E4A"/>
    <w:rsid w:val="00023E5C"/>
    <w:rsid w:val="00024036"/>
    <w:rsid w:val="000240C1"/>
    <w:rsid w:val="00025434"/>
    <w:rsid w:val="00026C57"/>
    <w:rsid w:val="0002747B"/>
    <w:rsid w:val="00027608"/>
    <w:rsid w:val="0002764D"/>
    <w:rsid w:val="0002791A"/>
    <w:rsid w:val="00027983"/>
    <w:rsid w:val="00027BC6"/>
    <w:rsid w:val="00027E54"/>
    <w:rsid w:val="000302A7"/>
    <w:rsid w:val="00031567"/>
    <w:rsid w:val="00031CC6"/>
    <w:rsid w:val="00031FDE"/>
    <w:rsid w:val="00032AB8"/>
    <w:rsid w:val="00033FD8"/>
    <w:rsid w:val="0003419C"/>
    <w:rsid w:val="000346B7"/>
    <w:rsid w:val="000357E9"/>
    <w:rsid w:val="00035AEB"/>
    <w:rsid w:val="000371FB"/>
    <w:rsid w:val="000375CE"/>
    <w:rsid w:val="00037B33"/>
    <w:rsid w:val="00040B64"/>
    <w:rsid w:val="0004127F"/>
    <w:rsid w:val="000421C4"/>
    <w:rsid w:val="00042BF4"/>
    <w:rsid w:val="00043BC5"/>
    <w:rsid w:val="000442D9"/>
    <w:rsid w:val="00044399"/>
    <w:rsid w:val="00044562"/>
    <w:rsid w:val="00045831"/>
    <w:rsid w:val="00045CC8"/>
    <w:rsid w:val="000460B7"/>
    <w:rsid w:val="000468A5"/>
    <w:rsid w:val="00046B8C"/>
    <w:rsid w:val="00047A86"/>
    <w:rsid w:val="00047D2B"/>
    <w:rsid w:val="00047FAC"/>
    <w:rsid w:val="000502EF"/>
    <w:rsid w:val="0005055D"/>
    <w:rsid w:val="00050876"/>
    <w:rsid w:val="00052018"/>
    <w:rsid w:val="000520DD"/>
    <w:rsid w:val="00053ABB"/>
    <w:rsid w:val="0005476A"/>
    <w:rsid w:val="00054CEB"/>
    <w:rsid w:val="00057C38"/>
    <w:rsid w:val="00057F83"/>
    <w:rsid w:val="00060722"/>
    <w:rsid w:val="00061B84"/>
    <w:rsid w:val="000622D3"/>
    <w:rsid w:val="00062A3B"/>
    <w:rsid w:val="00064173"/>
    <w:rsid w:val="000655EF"/>
    <w:rsid w:val="00066274"/>
    <w:rsid w:val="00066C31"/>
    <w:rsid w:val="00070BB3"/>
    <w:rsid w:val="00070CDD"/>
    <w:rsid w:val="00070FE0"/>
    <w:rsid w:val="00071A00"/>
    <w:rsid w:val="00072EDF"/>
    <w:rsid w:val="000737BB"/>
    <w:rsid w:val="00073965"/>
    <w:rsid w:val="00073C97"/>
    <w:rsid w:val="00073DC2"/>
    <w:rsid w:val="000745AC"/>
    <w:rsid w:val="00074739"/>
    <w:rsid w:val="000749A0"/>
    <w:rsid w:val="00074A66"/>
    <w:rsid w:val="0007508F"/>
    <w:rsid w:val="00075247"/>
    <w:rsid w:val="00076E9F"/>
    <w:rsid w:val="00081896"/>
    <w:rsid w:val="00081C37"/>
    <w:rsid w:val="00081D5F"/>
    <w:rsid w:val="00083024"/>
    <w:rsid w:val="000832CF"/>
    <w:rsid w:val="00083842"/>
    <w:rsid w:val="00083FFF"/>
    <w:rsid w:val="000843D9"/>
    <w:rsid w:val="00084F0C"/>
    <w:rsid w:val="00084F5E"/>
    <w:rsid w:val="000853E7"/>
    <w:rsid w:val="00085DF3"/>
    <w:rsid w:val="0008670F"/>
    <w:rsid w:val="00086B96"/>
    <w:rsid w:val="00090818"/>
    <w:rsid w:val="000912E3"/>
    <w:rsid w:val="0009133E"/>
    <w:rsid w:val="00091874"/>
    <w:rsid w:val="000918C5"/>
    <w:rsid w:val="00092633"/>
    <w:rsid w:val="00093E22"/>
    <w:rsid w:val="00094060"/>
    <w:rsid w:val="00094829"/>
    <w:rsid w:val="00095B88"/>
    <w:rsid w:val="0009762D"/>
    <w:rsid w:val="00097964"/>
    <w:rsid w:val="00097992"/>
    <w:rsid w:val="00097FD1"/>
    <w:rsid w:val="000A084B"/>
    <w:rsid w:val="000A0C01"/>
    <w:rsid w:val="000A10EB"/>
    <w:rsid w:val="000A26A3"/>
    <w:rsid w:val="000A2768"/>
    <w:rsid w:val="000A2916"/>
    <w:rsid w:val="000A2D64"/>
    <w:rsid w:val="000A3769"/>
    <w:rsid w:val="000A394F"/>
    <w:rsid w:val="000A3C49"/>
    <w:rsid w:val="000A3CD7"/>
    <w:rsid w:val="000A4C5A"/>
    <w:rsid w:val="000A689E"/>
    <w:rsid w:val="000A6CBD"/>
    <w:rsid w:val="000A7265"/>
    <w:rsid w:val="000B13E4"/>
    <w:rsid w:val="000B1841"/>
    <w:rsid w:val="000B3A59"/>
    <w:rsid w:val="000B48A6"/>
    <w:rsid w:val="000B4B4A"/>
    <w:rsid w:val="000B54C1"/>
    <w:rsid w:val="000B5774"/>
    <w:rsid w:val="000B5F7E"/>
    <w:rsid w:val="000B78CC"/>
    <w:rsid w:val="000B7D79"/>
    <w:rsid w:val="000C00E1"/>
    <w:rsid w:val="000C0E8E"/>
    <w:rsid w:val="000C1E63"/>
    <w:rsid w:val="000C1EF3"/>
    <w:rsid w:val="000C2908"/>
    <w:rsid w:val="000C311F"/>
    <w:rsid w:val="000C33D1"/>
    <w:rsid w:val="000C3E8E"/>
    <w:rsid w:val="000C42DD"/>
    <w:rsid w:val="000C4E93"/>
    <w:rsid w:val="000C51C7"/>
    <w:rsid w:val="000C6BCA"/>
    <w:rsid w:val="000C6CBB"/>
    <w:rsid w:val="000C6D76"/>
    <w:rsid w:val="000C6E31"/>
    <w:rsid w:val="000C7168"/>
    <w:rsid w:val="000D0336"/>
    <w:rsid w:val="000D0344"/>
    <w:rsid w:val="000D1440"/>
    <w:rsid w:val="000D2570"/>
    <w:rsid w:val="000D3B23"/>
    <w:rsid w:val="000D468C"/>
    <w:rsid w:val="000D5B88"/>
    <w:rsid w:val="000D5EC9"/>
    <w:rsid w:val="000E02F8"/>
    <w:rsid w:val="000E03F5"/>
    <w:rsid w:val="000E13C9"/>
    <w:rsid w:val="000E19D7"/>
    <w:rsid w:val="000E1FA1"/>
    <w:rsid w:val="000E2FAD"/>
    <w:rsid w:val="000E301C"/>
    <w:rsid w:val="000E305A"/>
    <w:rsid w:val="000E3370"/>
    <w:rsid w:val="000E33C3"/>
    <w:rsid w:val="000E4329"/>
    <w:rsid w:val="000E4DC6"/>
    <w:rsid w:val="000E51C6"/>
    <w:rsid w:val="000E558F"/>
    <w:rsid w:val="000E5717"/>
    <w:rsid w:val="000E5C17"/>
    <w:rsid w:val="000E71F2"/>
    <w:rsid w:val="000E7C81"/>
    <w:rsid w:val="000F00A7"/>
    <w:rsid w:val="000F025B"/>
    <w:rsid w:val="000F1FC4"/>
    <w:rsid w:val="000F2D41"/>
    <w:rsid w:val="000F3128"/>
    <w:rsid w:val="000F359D"/>
    <w:rsid w:val="000F38DF"/>
    <w:rsid w:val="000F3FC1"/>
    <w:rsid w:val="000F446E"/>
    <w:rsid w:val="000F5047"/>
    <w:rsid w:val="000F5428"/>
    <w:rsid w:val="000F65A2"/>
    <w:rsid w:val="000F6965"/>
    <w:rsid w:val="000F6BC8"/>
    <w:rsid w:val="000F6E6D"/>
    <w:rsid w:val="000F7A9D"/>
    <w:rsid w:val="000F7B91"/>
    <w:rsid w:val="00100151"/>
    <w:rsid w:val="00100609"/>
    <w:rsid w:val="00100BFE"/>
    <w:rsid w:val="00101C00"/>
    <w:rsid w:val="00101C0B"/>
    <w:rsid w:val="001024B9"/>
    <w:rsid w:val="00102680"/>
    <w:rsid w:val="00104261"/>
    <w:rsid w:val="00104273"/>
    <w:rsid w:val="001051C1"/>
    <w:rsid w:val="001053B5"/>
    <w:rsid w:val="001055CC"/>
    <w:rsid w:val="00105D30"/>
    <w:rsid w:val="0010634F"/>
    <w:rsid w:val="001078A4"/>
    <w:rsid w:val="00107DAA"/>
    <w:rsid w:val="00107EFF"/>
    <w:rsid w:val="00107FF6"/>
    <w:rsid w:val="00110973"/>
    <w:rsid w:val="00110CE9"/>
    <w:rsid w:val="0011178D"/>
    <w:rsid w:val="001119E6"/>
    <w:rsid w:val="0011294D"/>
    <w:rsid w:val="00112C1D"/>
    <w:rsid w:val="00112DE4"/>
    <w:rsid w:val="001133CF"/>
    <w:rsid w:val="00113571"/>
    <w:rsid w:val="00113D90"/>
    <w:rsid w:val="00114031"/>
    <w:rsid w:val="001142B6"/>
    <w:rsid w:val="001149F0"/>
    <w:rsid w:val="00114EB0"/>
    <w:rsid w:val="00115601"/>
    <w:rsid w:val="00116981"/>
    <w:rsid w:val="00116AC0"/>
    <w:rsid w:val="001177F1"/>
    <w:rsid w:val="00117B42"/>
    <w:rsid w:val="00117BEE"/>
    <w:rsid w:val="00117C03"/>
    <w:rsid w:val="00117E84"/>
    <w:rsid w:val="0012194C"/>
    <w:rsid w:val="00121CA2"/>
    <w:rsid w:val="0012227B"/>
    <w:rsid w:val="001227E7"/>
    <w:rsid w:val="00123C41"/>
    <w:rsid w:val="00124FD6"/>
    <w:rsid w:val="00125A22"/>
    <w:rsid w:val="00126539"/>
    <w:rsid w:val="00126775"/>
    <w:rsid w:val="00126BF7"/>
    <w:rsid w:val="00127247"/>
    <w:rsid w:val="00127540"/>
    <w:rsid w:val="00127F89"/>
    <w:rsid w:val="00127F93"/>
    <w:rsid w:val="001305C2"/>
    <w:rsid w:val="0013091C"/>
    <w:rsid w:val="00130C8A"/>
    <w:rsid w:val="001312D1"/>
    <w:rsid w:val="0013156C"/>
    <w:rsid w:val="00131814"/>
    <w:rsid w:val="00131EA5"/>
    <w:rsid w:val="00132032"/>
    <w:rsid w:val="0013204A"/>
    <w:rsid w:val="00132625"/>
    <w:rsid w:val="0013364B"/>
    <w:rsid w:val="00135076"/>
    <w:rsid w:val="00135B09"/>
    <w:rsid w:val="00137471"/>
    <w:rsid w:val="00140232"/>
    <w:rsid w:val="00140674"/>
    <w:rsid w:val="0014087A"/>
    <w:rsid w:val="00141333"/>
    <w:rsid w:val="00141DD6"/>
    <w:rsid w:val="00141EC1"/>
    <w:rsid w:val="00142D62"/>
    <w:rsid w:val="001430EA"/>
    <w:rsid w:val="00144AA6"/>
    <w:rsid w:val="0014528C"/>
    <w:rsid w:val="00145756"/>
    <w:rsid w:val="001457BF"/>
    <w:rsid w:val="00145C26"/>
    <w:rsid w:val="0014638D"/>
    <w:rsid w:val="001467DD"/>
    <w:rsid w:val="00146E0B"/>
    <w:rsid w:val="0014702E"/>
    <w:rsid w:val="00147999"/>
    <w:rsid w:val="00147C10"/>
    <w:rsid w:val="0015009A"/>
    <w:rsid w:val="00150551"/>
    <w:rsid w:val="0015093A"/>
    <w:rsid w:val="00150A39"/>
    <w:rsid w:val="00150FD5"/>
    <w:rsid w:val="00151BBC"/>
    <w:rsid w:val="00152608"/>
    <w:rsid w:val="001534DD"/>
    <w:rsid w:val="00153BA4"/>
    <w:rsid w:val="001551A2"/>
    <w:rsid w:val="0015526C"/>
    <w:rsid w:val="0015535D"/>
    <w:rsid w:val="00156B6D"/>
    <w:rsid w:val="00156BF8"/>
    <w:rsid w:val="00157372"/>
    <w:rsid w:val="00157FAE"/>
    <w:rsid w:val="0016006A"/>
    <w:rsid w:val="0016044E"/>
    <w:rsid w:val="00160B18"/>
    <w:rsid w:val="00160C4A"/>
    <w:rsid w:val="00160DF5"/>
    <w:rsid w:val="00161BCA"/>
    <w:rsid w:val="001632E1"/>
    <w:rsid w:val="001636D4"/>
    <w:rsid w:val="001636D5"/>
    <w:rsid w:val="00163EEC"/>
    <w:rsid w:val="00165014"/>
    <w:rsid w:val="001666EC"/>
    <w:rsid w:val="00166A25"/>
    <w:rsid w:val="00167704"/>
    <w:rsid w:val="001678DC"/>
    <w:rsid w:val="001679FD"/>
    <w:rsid w:val="0017088C"/>
    <w:rsid w:val="0017100B"/>
    <w:rsid w:val="00171104"/>
    <w:rsid w:val="00171619"/>
    <w:rsid w:val="00171F68"/>
    <w:rsid w:val="0017283A"/>
    <w:rsid w:val="0017425F"/>
    <w:rsid w:val="00175EDA"/>
    <w:rsid w:val="00176961"/>
    <w:rsid w:val="00177369"/>
    <w:rsid w:val="001775C4"/>
    <w:rsid w:val="001778DC"/>
    <w:rsid w:val="00177ED9"/>
    <w:rsid w:val="00180009"/>
    <w:rsid w:val="0018017B"/>
    <w:rsid w:val="00181069"/>
    <w:rsid w:val="001818C8"/>
    <w:rsid w:val="00181E03"/>
    <w:rsid w:val="00183326"/>
    <w:rsid w:val="00184941"/>
    <w:rsid w:val="00184EF7"/>
    <w:rsid w:val="00185059"/>
    <w:rsid w:val="00185A40"/>
    <w:rsid w:val="001860A0"/>
    <w:rsid w:val="001871A8"/>
    <w:rsid w:val="00192266"/>
    <w:rsid w:val="0019227A"/>
    <w:rsid w:val="00192F12"/>
    <w:rsid w:val="001937AA"/>
    <w:rsid w:val="00194D63"/>
    <w:rsid w:val="001950C7"/>
    <w:rsid w:val="001951C3"/>
    <w:rsid w:val="00195650"/>
    <w:rsid w:val="001977C8"/>
    <w:rsid w:val="00197C7B"/>
    <w:rsid w:val="001A03B2"/>
    <w:rsid w:val="001A08D4"/>
    <w:rsid w:val="001A1693"/>
    <w:rsid w:val="001A1B88"/>
    <w:rsid w:val="001A1F92"/>
    <w:rsid w:val="001A2382"/>
    <w:rsid w:val="001A2E8B"/>
    <w:rsid w:val="001A34F0"/>
    <w:rsid w:val="001A369A"/>
    <w:rsid w:val="001A38C1"/>
    <w:rsid w:val="001A3B51"/>
    <w:rsid w:val="001A43DD"/>
    <w:rsid w:val="001A5FBF"/>
    <w:rsid w:val="001A68F4"/>
    <w:rsid w:val="001A6CB0"/>
    <w:rsid w:val="001A79A9"/>
    <w:rsid w:val="001B0A32"/>
    <w:rsid w:val="001B1D9D"/>
    <w:rsid w:val="001B1F9E"/>
    <w:rsid w:val="001B1FB4"/>
    <w:rsid w:val="001B2B12"/>
    <w:rsid w:val="001B2FCB"/>
    <w:rsid w:val="001B3AFB"/>
    <w:rsid w:val="001B3D7B"/>
    <w:rsid w:val="001B415E"/>
    <w:rsid w:val="001B47B8"/>
    <w:rsid w:val="001B48BA"/>
    <w:rsid w:val="001B511A"/>
    <w:rsid w:val="001B57B0"/>
    <w:rsid w:val="001B6380"/>
    <w:rsid w:val="001B65CE"/>
    <w:rsid w:val="001B671A"/>
    <w:rsid w:val="001B6CDE"/>
    <w:rsid w:val="001B7CA3"/>
    <w:rsid w:val="001B7EB1"/>
    <w:rsid w:val="001B7FC0"/>
    <w:rsid w:val="001C022C"/>
    <w:rsid w:val="001C111C"/>
    <w:rsid w:val="001C1847"/>
    <w:rsid w:val="001C1982"/>
    <w:rsid w:val="001C201E"/>
    <w:rsid w:val="001C229C"/>
    <w:rsid w:val="001C2AB9"/>
    <w:rsid w:val="001C2DD3"/>
    <w:rsid w:val="001C39E0"/>
    <w:rsid w:val="001C4A8B"/>
    <w:rsid w:val="001C50CF"/>
    <w:rsid w:val="001C59FD"/>
    <w:rsid w:val="001C5CFB"/>
    <w:rsid w:val="001C5D7E"/>
    <w:rsid w:val="001C5F62"/>
    <w:rsid w:val="001C6466"/>
    <w:rsid w:val="001C6FB6"/>
    <w:rsid w:val="001C7C30"/>
    <w:rsid w:val="001D09AB"/>
    <w:rsid w:val="001D0CFD"/>
    <w:rsid w:val="001D1842"/>
    <w:rsid w:val="001D1EAA"/>
    <w:rsid w:val="001D2965"/>
    <w:rsid w:val="001D2ED3"/>
    <w:rsid w:val="001D464E"/>
    <w:rsid w:val="001D4D14"/>
    <w:rsid w:val="001D4FA8"/>
    <w:rsid w:val="001D504E"/>
    <w:rsid w:val="001D540D"/>
    <w:rsid w:val="001D678A"/>
    <w:rsid w:val="001D6DDE"/>
    <w:rsid w:val="001D6F72"/>
    <w:rsid w:val="001D711B"/>
    <w:rsid w:val="001D790B"/>
    <w:rsid w:val="001E066D"/>
    <w:rsid w:val="001E0B57"/>
    <w:rsid w:val="001E0E99"/>
    <w:rsid w:val="001E129A"/>
    <w:rsid w:val="001E1A4D"/>
    <w:rsid w:val="001E2B4C"/>
    <w:rsid w:val="001E2D5B"/>
    <w:rsid w:val="001E3038"/>
    <w:rsid w:val="001E35AF"/>
    <w:rsid w:val="001E3784"/>
    <w:rsid w:val="001E41F3"/>
    <w:rsid w:val="001E47E1"/>
    <w:rsid w:val="001E4A11"/>
    <w:rsid w:val="001E4AA3"/>
    <w:rsid w:val="001E50E2"/>
    <w:rsid w:val="001E5E06"/>
    <w:rsid w:val="001E6065"/>
    <w:rsid w:val="001E61A4"/>
    <w:rsid w:val="001E6A2B"/>
    <w:rsid w:val="001E6E86"/>
    <w:rsid w:val="001E6F6D"/>
    <w:rsid w:val="001E7450"/>
    <w:rsid w:val="001E7D40"/>
    <w:rsid w:val="001F0201"/>
    <w:rsid w:val="001F0CA1"/>
    <w:rsid w:val="001F1409"/>
    <w:rsid w:val="001F1D9E"/>
    <w:rsid w:val="001F2538"/>
    <w:rsid w:val="001F2CFC"/>
    <w:rsid w:val="001F33CA"/>
    <w:rsid w:val="001F37E7"/>
    <w:rsid w:val="001F3BDF"/>
    <w:rsid w:val="001F3FDA"/>
    <w:rsid w:val="001F46A0"/>
    <w:rsid w:val="001F4F2F"/>
    <w:rsid w:val="001F5B17"/>
    <w:rsid w:val="001F6117"/>
    <w:rsid w:val="001F704D"/>
    <w:rsid w:val="001F7A97"/>
    <w:rsid w:val="00200340"/>
    <w:rsid w:val="002010F1"/>
    <w:rsid w:val="0020116F"/>
    <w:rsid w:val="00201388"/>
    <w:rsid w:val="0020138F"/>
    <w:rsid w:val="00201673"/>
    <w:rsid w:val="002023A8"/>
    <w:rsid w:val="002023FE"/>
    <w:rsid w:val="00203B54"/>
    <w:rsid w:val="002042A1"/>
    <w:rsid w:val="00204A12"/>
    <w:rsid w:val="0020587A"/>
    <w:rsid w:val="002058FF"/>
    <w:rsid w:val="00205938"/>
    <w:rsid w:val="00205B9C"/>
    <w:rsid w:val="00206268"/>
    <w:rsid w:val="00206464"/>
    <w:rsid w:val="00206EF0"/>
    <w:rsid w:val="00207048"/>
    <w:rsid w:val="00207793"/>
    <w:rsid w:val="002107B2"/>
    <w:rsid w:val="0021160E"/>
    <w:rsid w:val="0021178B"/>
    <w:rsid w:val="00212651"/>
    <w:rsid w:val="0021273B"/>
    <w:rsid w:val="002132B1"/>
    <w:rsid w:val="00213A27"/>
    <w:rsid w:val="00214991"/>
    <w:rsid w:val="00214FE7"/>
    <w:rsid w:val="002173A6"/>
    <w:rsid w:val="00220898"/>
    <w:rsid w:val="00220C88"/>
    <w:rsid w:val="002211A0"/>
    <w:rsid w:val="002214AD"/>
    <w:rsid w:val="0022182B"/>
    <w:rsid w:val="00221AEA"/>
    <w:rsid w:val="00221D70"/>
    <w:rsid w:val="002225CF"/>
    <w:rsid w:val="00222920"/>
    <w:rsid w:val="00223223"/>
    <w:rsid w:val="00223971"/>
    <w:rsid w:val="0022418F"/>
    <w:rsid w:val="0022457E"/>
    <w:rsid w:val="0022499C"/>
    <w:rsid w:val="00224B6C"/>
    <w:rsid w:val="00224EAE"/>
    <w:rsid w:val="002259CF"/>
    <w:rsid w:val="00225BF4"/>
    <w:rsid w:val="00225D62"/>
    <w:rsid w:val="00225FCC"/>
    <w:rsid w:val="002261DC"/>
    <w:rsid w:val="002263AA"/>
    <w:rsid w:val="00226AF5"/>
    <w:rsid w:val="00227026"/>
    <w:rsid w:val="002277A5"/>
    <w:rsid w:val="002313BF"/>
    <w:rsid w:val="00231E54"/>
    <w:rsid w:val="002321E8"/>
    <w:rsid w:val="002322F7"/>
    <w:rsid w:val="002323C1"/>
    <w:rsid w:val="00232E58"/>
    <w:rsid w:val="00232E93"/>
    <w:rsid w:val="002332C4"/>
    <w:rsid w:val="0023360F"/>
    <w:rsid w:val="002339E2"/>
    <w:rsid w:val="00233F86"/>
    <w:rsid w:val="00234668"/>
    <w:rsid w:val="00234F69"/>
    <w:rsid w:val="00235251"/>
    <w:rsid w:val="00235840"/>
    <w:rsid w:val="00235B4C"/>
    <w:rsid w:val="00236705"/>
    <w:rsid w:val="0023683D"/>
    <w:rsid w:val="002376A3"/>
    <w:rsid w:val="00237787"/>
    <w:rsid w:val="002379A1"/>
    <w:rsid w:val="002403C7"/>
    <w:rsid w:val="00240AE8"/>
    <w:rsid w:val="00241592"/>
    <w:rsid w:val="00241AD4"/>
    <w:rsid w:val="00241B32"/>
    <w:rsid w:val="0024335F"/>
    <w:rsid w:val="00243BC1"/>
    <w:rsid w:val="00244332"/>
    <w:rsid w:val="00244452"/>
    <w:rsid w:val="00245042"/>
    <w:rsid w:val="0024549C"/>
    <w:rsid w:val="00245660"/>
    <w:rsid w:val="00245B23"/>
    <w:rsid w:val="00245F8C"/>
    <w:rsid w:val="00245FC8"/>
    <w:rsid w:val="00246DE8"/>
    <w:rsid w:val="00247B20"/>
    <w:rsid w:val="0025022A"/>
    <w:rsid w:val="0025068A"/>
    <w:rsid w:val="00250854"/>
    <w:rsid w:val="0025123D"/>
    <w:rsid w:val="0025228F"/>
    <w:rsid w:val="0025287B"/>
    <w:rsid w:val="002528E5"/>
    <w:rsid w:val="002530BE"/>
    <w:rsid w:val="002536A1"/>
    <w:rsid w:val="00253C88"/>
    <w:rsid w:val="00253E55"/>
    <w:rsid w:val="00254725"/>
    <w:rsid w:val="0025565D"/>
    <w:rsid w:val="0025626B"/>
    <w:rsid w:val="0025638E"/>
    <w:rsid w:val="00257195"/>
    <w:rsid w:val="002571BB"/>
    <w:rsid w:val="002578D8"/>
    <w:rsid w:val="0026090F"/>
    <w:rsid w:val="002613A5"/>
    <w:rsid w:val="00262A7B"/>
    <w:rsid w:val="002665ED"/>
    <w:rsid w:val="00267138"/>
    <w:rsid w:val="002674B1"/>
    <w:rsid w:val="002677A2"/>
    <w:rsid w:val="00267881"/>
    <w:rsid w:val="00267E9A"/>
    <w:rsid w:val="00270BFC"/>
    <w:rsid w:val="00270F1F"/>
    <w:rsid w:val="002720DB"/>
    <w:rsid w:val="002723F2"/>
    <w:rsid w:val="0027259C"/>
    <w:rsid w:val="002729AE"/>
    <w:rsid w:val="00273821"/>
    <w:rsid w:val="0027382E"/>
    <w:rsid w:val="00273FC1"/>
    <w:rsid w:val="00274941"/>
    <w:rsid w:val="00274A78"/>
    <w:rsid w:val="00274E67"/>
    <w:rsid w:val="00275057"/>
    <w:rsid w:val="002751D5"/>
    <w:rsid w:val="00275D12"/>
    <w:rsid w:val="00276CD2"/>
    <w:rsid w:val="00277A1E"/>
    <w:rsid w:val="00277BF9"/>
    <w:rsid w:val="00277E46"/>
    <w:rsid w:val="00280110"/>
    <w:rsid w:val="0028062F"/>
    <w:rsid w:val="002808AD"/>
    <w:rsid w:val="002809AF"/>
    <w:rsid w:val="00280FEC"/>
    <w:rsid w:val="0028109C"/>
    <w:rsid w:val="00281EB0"/>
    <w:rsid w:val="00281FAA"/>
    <w:rsid w:val="00283CB4"/>
    <w:rsid w:val="0028456D"/>
    <w:rsid w:val="002855B1"/>
    <w:rsid w:val="00285749"/>
    <w:rsid w:val="00285AE1"/>
    <w:rsid w:val="00285BB4"/>
    <w:rsid w:val="0028675B"/>
    <w:rsid w:val="00287BE2"/>
    <w:rsid w:val="0029076E"/>
    <w:rsid w:val="00290A31"/>
    <w:rsid w:val="00292104"/>
    <w:rsid w:val="002928C7"/>
    <w:rsid w:val="00292EAA"/>
    <w:rsid w:val="002934AE"/>
    <w:rsid w:val="00293D64"/>
    <w:rsid w:val="00293D85"/>
    <w:rsid w:val="002944DE"/>
    <w:rsid w:val="00294B3F"/>
    <w:rsid w:val="00294C36"/>
    <w:rsid w:val="002952E2"/>
    <w:rsid w:val="00295352"/>
    <w:rsid w:val="0029573B"/>
    <w:rsid w:val="002959FF"/>
    <w:rsid w:val="00295C05"/>
    <w:rsid w:val="00295D94"/>
    <w:rsid w:val="002962CA"/>
    <w:rsid w:val="002978C6"/>
    <w:rsid w:val="002A172D"/>
    <w:rsid w:val="002A19FC"/>
    <w:rsid w:val="002A3934"/>
    <w:rsid w:val="002A398D"/>
    <w:rsid w:val="002A46AE"/>
    <w:rsid w:val="002A5DB2"/>
    <w:rsid w:val="002A622D"/>
    <w:rsid w:val="002A6701"/>
    <w:rsid w:val="002A69E1"/>
    <w:rsid w:val="002A6B38"/>
    <w:rsid w:val="002A6FBE"/>
    <w:rsid w:val="002B0689"/>
    <w:rsid w:val="002B1C9E"/>
    <w:rsid w:val="002B1E85"/>
    <w:rsid w:val="002B2545"/>
    <w:rsid w:val="002B3654"/>
    <w:rsid w:val="002B3A99"/>
    <w:rsid w:val="002B4407"/>
    <w:rsid w:val="002B4A9F"/>
    <w:rsid w:val="002B5305"/>
    <w:rsid w:val="002B565A"/>
    <w:rsid w:val="002B59FE"/>
    <w:rsid w:val="002B689A"/>
    <w:rsid w:val="002B6AA3"/>
    <w:rsid w:val="002B7766"/>
    <w:rsid w:val="002B7E97"/>
    <w:rsid w:val="002C0977"/>
    <w:rsid w:val="002C24E5"/>
    <w:rsid w:val="002C285E"/>
    <w:rsid w:val="002C28CD"/>
    <w:rsid w:val="002C3B76"/>
    <w:rsid w:val="002C3F9C"/>
    <w:rsid w:val="002C41DD"/>
    <w:rsid w:val="002C4BB7"/>
    <w:rsid w:val="002C4CB8"/>
    <w:rsid w:val="002C5758"/>
    <w:rsid w:val="002C5BCD"/>
    <w:rsid w:val="002C6326"/>
    <w:rsid w:val="002C63B6"/>
    <w:rsid w:val="002C7216"/>
    <w:rsid w:val="002C73CF"/>
    <w:rsid w:val="002C7B02"/>
    <w:rsid w:val="002D05D4"/>
    <w:rsid w:val="002D0A2B"/>
    <w:rsid w:val="002D0FCA"/>
    <w:rsid w:val="002D171A"/>
    <w:rsid w:val="002D1B0B"/>
    <w:rsid w:val="002D1D19"/>
    <w:rsid w:val="002D24E0"/>
    <w:rsid w:val="002D265C"/>
    <w:rsid w:val="002D2817"/>
    <w:rsid w:val="002D2907"/>
    <w:rsid w:val="002D2931"/>
    <w:rsid w:val="002D2B06"/>
    <w:rsid w:val="002D32AD"/>
    <w:rsid w:val="002D33F1"/>
    <w:rsid w:val="002D3416"/>
    <w:rsid w:val="002D3445"/>
    <w:rsid w:val="002D36B6"/>
    <w:rsid w:val="002D3F06"/>
    <w:rsid w:val="002D3F6E"/>
    <w:rsid w:val="002D4229"/>
    <w:rsid w:val="002D4826"/>
    <w:rsid w:val="002D4B06"/>
    <w:rsid w:val="002D4DCF"/>
    <w:rsid w:val="002D59D1"/>
    <w:rsid w:val="002D6036"/>
    <w:rsid w:val="002D721E"/>
    <w:rsid w:val="002D756C"/>
    <w:rsid w:val="002E068A"/>
    <w:rsid w:val="002E0B07"/>
    <w:rsid w:val="002E0E6D"/>
    <w:rsid w:val="002E16EB"/>
    <w:rsid w:val="002E1BFF"/>
    <w:rsid w:val="002E2184"/>
    <w:rsid w:val="002E2C3E"/>
    <w:rsid w:val="002E3EF6"/>
    <w:rsid w:val="002E4216"/>
    <w:rsid w:val="002E44F4"/>
    <w:rsid w:val="002E47A2"/>
    <w:rsid w:val="002E4C5F"/>
    <w:rsid w:val="002E4EE2"/>
    <w:rsid w:val="002E56C7"/>
    <w:rsid w:val="002E5A45"/>
    <w:rsid w:val="002E5E1A"/>
    <w:rsid w:val="002E71D9"/>
    <w:rsid w:val="002E74B9"/>
    <w:rsid w:val="002E7B0C"/>
    <w:rsid w:val="002F03BC"/>
    <w:rsid w:val="002F1E63"/>
    <w:rsid w:val="002F2315"/>
    <w:rsid w:val="002F265E"/>
    <w:rsid w:val="002F26AC"/>
    <w:rsid w:val="002F33C7"/>
    <w:rsid w:val="002F4309"/>
    <w:rsid w:val="002F4657"/>
    <w:rsid w:val="002F4DA2"/>
    <w:rsid w:val="002F55B2"/>
    <w:rsid w:val="002F59B9"/>
    <w:rsid w:val="002F5BC8"/>
    <w:rsid w:val="002F6B54"/>
    <w:rsid w:val="002F7A88"/>
    <w:rsid w:val="002F7F8B"/>
    <w:rsid w:val="003001D0"/>
    <w:rsid w:val="00301413"/>
    <w:rsid w:val="003014D7"/>
    <w:rsid w:val="00301A02"/>
    <w:rsid w:val="00302459"/>
    <w:rsid w:val="003028B2"/>
    <w:rsid w:val="00302FFD"/>
    <w:rsid w:val="00303421"/>
    <w:rsid w:val="0030384A"/>
    <w:rsid w:val="00303DCF"/>
    <w:rsid w:val="003045A8"/>
    <w:rsid w:val="00304CEE"/>
    <w:rsid w:val="00304FC6"/>
    <w:rsid w:val="00305706"/>
    <w:rsid w:val="00305BD4"/>
    <w:rsid w:val="00305EE5"/>
    <w:rsid w:val="0030696B"/>
    <w:rsid w:val="003079D9"/>
    <w:rsid w:val="00310AAF"/>
    <w:rsid w:val="00310F20"/>
    <w:rsid w:val="00311090"/>
    <w:rsid w:val="0031179C"/>
    <w:rsid w:val="00312856"/>
    <w:rsid w:val="00312ADD"/>
    <w:rsid w:val="0031337E"/>
    <w:rsid w:val="0031543D"/>
    <w:rsid w:val="00315E81"/>
    <w:rsid w:val="00315F2F"/>
    <w:rsid w:val="00316A3A"/>
    <w:rsid w:val="00316C0C"/>
    <w:rsid w:val="00316D12"/>
    <w:rsid w:val="00316D4A"/>
    <w:rsid w:val="0031751D"/>
    <w:rsid w:val="00320232"/>
    <w:rsid w:val="00320417"/>
    <w:rsid w:val="003205DA"/>
    <w:rsid w:val="003208C3"/>
    <w:rsid w:val="0032113B"/>
    <w:rsid w:val="0032128F"/>
    <w:rsid w:val="0032143F"/>
    <w:rsid w:val="00321542"/>
    <w:rsid w:val="00322234"/>
    <w:rsid w:val="003226C7"/>
    <w:rsid w:val="00322BF9"/>
    <w:rsid w:val="003246A2"/>
    <w:rsid w:val="00324E7A"/>
    <w:rsid w:val="00324EF2"/>
    <w:rsid w:val="00325276"/>
    <w:rsid w:val="00325769"/>
    <w:rsid w:val="00325AFC"/>
    <w:rsid w:val="00325B85"/>
    <w:rsid w:val="00326166"/>
    <w:rsid w:val="00326688"/>
    <w:rsid w:val="00326C1A"/>
    <w:rsid w:val="00327C4D"/>
    <w:rsid w:val="00327C80"/>
    <w:rsid w:val="0033019F"/>
    <w:rsid w:val="0033043E"/>
    <w:rsid w:val="0033143D"/>
    <w:rsid w:val="00331D74"/>
    <w:rsid w:val="00332B0C"/>
    <w:rsid w:val="00332D28"/>
    <w:rsid w:val="00333B90"/>
    <w:rsid w:val="00333B95"/>
    <w:rsid w:val="00334763"/>
    <w:rsid w:val="00334773"/>
    <w:rsid w:val="00334BBB"/>
    <w:rsid w:val="00334CB1"/>
    <w:rsid w:val="003351A5"/>
    <w:rsid w:val="00336550"/>
    <w:rsid w:val="00336954"/>
    <w:rsid w:val="003371C6"/>
    <w:rsid w:val="003402D5"/>
    <w:rsid w:val="00340792"/>
    <w:rsid w:val="00340812"/>
    <w:rsid w:val="00340FC5"/>
    <w:rsid w:val="00341115"/>
    <w:rsid w:val="003414DF"/>
    <w:rsid w:val="00342463"/>
    <w:rsid w:val="00342A3B"/>
    <w:rsid w:val="00342E26"/>
    <w:rsid w:val="00342E9D"/>
    <w:rsid w:val="00342ED7"/>
    <w:rsid w:val="003436A3"/>
    <w:rsid w:val="00343FB8"/>
    <w:rsid w:val="003444AB"/>
    <w:rsid w:val="003452B6"/>
    <w:rsid w:val="003457C2"/>
    <w:rsid w:val="00346560"/>
    <w:rsid w:val="00346577"/>
    <w:rsid w:val="0034701E"/>
    <w:rsid w:val="00347361"/>
    <w:rsid w:val="0035052F"/>
    <w:rsid w:val="00350A2E"/>
    <w:rsid w:val="00350A9F"/>
    <w:rsid w:val="0035143D"/>
    <w:rsid w:val="00351711"/>
    <w:rsid w:val="00351B7B"/>
    <w:rsid w:val="00351BCD"/>
    <w:rsid w:val="003525D4"/>
    <w:rsid w:val="00352774"/>
    <w:rsid w:val="00352A6B"/>
    <w:rsid w:val="00352B30"/>
    <w:rsid w:val="003535BD"/>
    <w:rsid w:val="0035378A"/>
    <w:rsid w:val="00353A10"/>
    <w:rsid w:val="003547C9"/>
    <w:rsid w:val="00354B46"/>
    <w:rsid w:val="00355293"/>
    <w:rsid w:val="00355891"/>
    <w:rsid w:val="00355E3A"/>
    <w:rsid w:val="00355E72"/>
    <w:rsid w:val="003561A9"/>
    <w:rsid w:val="003568FC"/>
    <w:rsid w:val="00357A1A"/>
    <w:rsid w:val="00357C32"/>
    <w:rsid w:val="00360667"/>
    <w:rsid w:val="00360759"/>
    <w:rsid w:val="003616A4"/>
    <w:rsid w:val="00361AE0"/>
    <w:rsid w:val="00361D36"/>
    <w:rsid w:val="003621A3"/>
    <w:rsid w:val="0036271B"/>
    <w:rsid w:val="003632F0"/>
    <w:rsid w:val="00363EA3"/>
    <w:rsid w:val="00363FF1"/>
    <w:rsid w:val="003643D7"/>
    <w:rsid w:val="00364CDB"/>
    <w:rsid w:val="0036559A"/>
    <w:rsid w:val="00365D63"/>
    <w:rsid w:val="00366FA1"/>
    <w:rsid w:val="003670A8"/>
    <w:rsid w:val="00367757"/>
    <w:rsid w:val="00367CBA"/>
    <w:rsid w:val="0037004C"/>
    <w:rsid w:val="003703CB"/>
    <w:rsid w:val="00370463"/>
    <w:rsid w:val="00370F10"/>
    <w:rsid w:val="0037119B"/>
    <w:rsid w:val="003716D6"/>
    <w:rsid w:val="00371EED"/>
    <w:rsid w:val="00372A7D"/>
    <w:rsid w:val="0037308F"/>
    <w:rsid w:val="003730DE"/>
    <w:rsid w:val="00373144"/>
    <w:rsid w:val="0037346F"/>
    <w:rsid w:val="00373E10"/>
    <w:rsid w:val="003741C0"/>
    <w:rsid w:val="0037427C"/>
    <w:rsid w:val="00375EEF"/>
    <w:rsid w:val="0037639E"/>
    <w:rsid w:val="003775FD"/>
    <w:rsid w:val="0038032D"/>
    <w:rsid w:val="00380EBB"/>
    <w:rsid w:val="003819DC"/>
    <w:rsid w:val="00381C0D"/>
    <w:rsid w:val="00381F6C"/>
    <w:rsid w:val="003829BA"/>
    <w:rsid w:val="00382B41"/>
    <w:rsid w:val="00383071"/>
    <w:rsid w:val="00384193"/>
    <w:rsid w:val="00384EED"/>
    <w:rsid w:val="003851CE"/>
    <w:rsid w:val="003852F4"/>
    <w:rsid w:val="003857CF"/>
    <w:rsid w:val="0038586B"/>
    <w:rsid w:val="00386065"/>
    <w:rsid w:val="00386291"/>
    <w:rsid w:val="003862C3"/>
    <w:rsid w:val="00386F70"/>
    <w:rsid w:val="00387478"/>
    <w:rsid w:val="0038758C"/>
    <w:rsid w:val="00387985"/>
    <w:rsid w:val="00390B19"/>
    <w:rsid w:val="00390EDA"/>
    <w:rsid w:val="003916BF"/>
    <w:rsid w:val="00391BD4"/>
    <w:rsid w:val="00391BE3"/>
    <w:rsid w:val="003923AD"/>
    <w:rsid w:val="00392FB5"/>
    <w:rsid w:val="00393220"/>
    <w:rsid w:val="00393AB1"/>
    <w:rsid w:val="00393C91"/>
    <w:rsid w:val="00393FA3"/>
    <w:rsid w:val="0039412B"/>
    <w:rsid w:val="00394337"/>
    <w:rsid w:val="00394CE1"/>
    <w:rsid w:val="00394CF5"/>
    <w:rsid w:val="003954DF"/>
    <w:rsid w:val="0039604D"/>
    <w:rsid w:val="00396450"/>
    <w:rsid w:val="00396D08"/>
    <w:rsid w:val="003977B1"/>
    <w:rsid w:val="003A014D"/>
    <w:rsid w:val="003A2977"/>
    <w:rsid w:val="003A2B99"/>
    <w:rsid w:val="003A2DC0"/>
    <w:rsid w:val="003A2E9C"/>
    <w:rsid w:val="003A305F"/>
    <w:rsid w:val="003A38B6"/>
    <w:rsid w:val="003A41E4"/>
    <w:rsid w:val="003A4D86"/>
    <w:rsid w:val="003A4FE1"/>
    <w:rsid w:val="003A557A"/>
    <w:rsid w:val="003A5726"/>
    <w:rsid w:val="003A5B8B"/>
    <w:rsid w:val="003A6006"/>
    <w:rsid w:val="003A67E1"/>
    <w:rsid w:val="003A6D6C"/>
    <w:rsid w:val="003A754E"/>
    <w:rsid w:val="003B106C"/>
    <w:rsid w:val="003B108D"/>
    <w:rsid w:val="003B1C1E"/>
    <w:rsid w:val="003B2139"/>
    <w:rsid w:val="003B2BB8"/>
    <w:rsid w:val="003B2C5E"/>
    <w:rsid w:val="003B3117"/>
    <w:rsid w:val="003B39D6"/>
    <w:rsid w:val="003B449F"/>
    <w:rsid w:val="003B461F"/>
    <w:rsid w:val="003B5021"/>
    <w:rsid w:val="003B5800"/>
    <w:rsid w:val="003B5A40"/>
    <w:rsid w:val="003B5EA9"/>
    <w:rsid w:val="003B6F14"/>
    <w:rsid w:val="003B7703"/>
    <w:rsid w:val="003B7C7F"/>
    <w:rsid w:val="003B7D4F"/>
    <w:rsid w:val="003B7D53"/>
    <w:rsid w:val="003C1312"/>
    <w:rsid w:val="003C1645"/>
    <w:rsid w:val="003C22BF"/>
    <w:rsid w:val="003C3310"/>
    <w:rsid w:val="003C4C53"/>
    <w:rsid w:val="003C61BC"/>
    <w:rsid w:val="003C6D51"/>
    <w:rsid w:val="003C7216"/>
    <w:rsid w:val="003C7845"/>
    <w:rsid w:val="003D0F1F"/>
    <w:rsid w:val="003D17A2"/>
    <w:rsid w:val="003D1A37"/>
    <w:rsid w:val="003D23A1"/>
    <w:rsid w:val="003D3B12"/>
    <w:rsid w:val="003D4B4C"/>
    <w:rsid w:val="003D4CBF"/>
    <w:rsid w:val="003D5DCB"/>
    <w:rsid w:val="003D6692"/>
    <w:rsid w:val="003D674A"/>
    <w:rsid w:val="003D6AD2"/>
    <w:rsid w:val="003D6F36"/>
    <w:rsid w:val="003D7BB9"/>
    <w:rsid w:val="003E04AF"/>
    <w:rsid w:val="003E0E02"/>
    <w:rsid w:val="003E0E80"/>
    <w:rsid w:val="003E11E0"/>
    <w:rsid w:val="003E16AB"/>
    <w:rsid w:val="003E1E57"/>
    <w:rsid w:val="003E2447"/>
    <w:rsid w:val="003E29E2"/>
    <w:rsid w:val="003E3A84"/>
    <w:rsid w:val="003E3ABC"/>
    <w:rsid w:val="003E47BE"/>
    <w:rsid w:val="003E4F0B"/>
    <w:rsid w:val="003E576C"/>
    <w:rsid w:val="003E5F69"/>
    <w:rsid w:val="003E6445"/>
    <w:rsid w:val="003E6759"/>
    <w:rsid w:val="003E6806"/>
    <w:rsid w:val="003E6939"/>
    <w:rsid w:val="003E69F6"/>
    <w:rsid w:val="003E6A39"/>
    <w:rsid w:val="003E6C2A"/>
    <w:rsid w:val="003E7098"/>
    <w:rsid w:val="003E71D0"/>
    <w:rsid w:val="003E7F97"/>
    <w:rsid w:val="003E7F9C"/>
    <w:rsid w:val="003F1A72"/>
    <w:rsid w:val="003F1DA4"/>
    <w:rsid w:val="003F21A6"/>
    <w:rsid w:val="003F2306"/>
    <w:rsid w:val="003F2552"/>
    <w:rsid w:val="003F27D5"/>
    <w:rsid w:val="003F2910"/>
    <w:rsid w:val="003F2930"/>
    <w:rsid w:val="003F33D5"/>
    <w:rsid w:val="003F360D"/>
    <w:rsid w:val="003F450B"/>
    <w:rsid w:val="003F453D"/>
    <w:rsid w:val="003F5304"/>
    <w:rsid w:val="003F5516"/>
    <w:rsid w:val="003F58A8"/>
    <w:rsid w:val="003F6A59"/>
    <w:rsid w:val="003F7C50"/>
    <w:rsid w:val="003F7EB3"/>
    <w:rsid w:val="0040242D"/>
    <w:rsid w:val="00402C9D"/>
    <w:rsid w:val="00405A40"/>
    <w:rsid w:val="0040619E"/>
    <w:rsid w:val="0040734E"/>
    <w:rsid w:val="00407AFD"/>
    <w:rsid w:val="00407F9F"/>
    <w:rsid w:val="00410F67"/>
    <w:rsid w:val="004122AC"/>
    <w:rsid w:val="004131D9"/>
    <w:rsid w:val="0041390E"/>
    <w:rsid w:val="00414905"/>
    <w:rsid w:val="00414BB3"/>
    <w:rsid w:val="00415963"/>
    <w:rsid w:val="00415BCF"/>
    <w:rsid w:val="00416306"/>
    <w:rsid w:val="0041669D"/>
    <w:rsid w:val="00416961"/>
    <w:rsid w:val="00416AC5"/>
    <w:rsid w:val="00416B3B"/>
    <w:rsid w:val="004201F7"/>
    <w:rsid w:val="0042099A"/>
    <w:rsid w:val="00420A5D"/>
    <w:rsid w:val="00421EAB"/>
    <w:rsid w:val="004222EF"/>
    <w:rsid w:val="0042273B"/>
    <w:rsid w:val="00422F69"/>
    <w:rsid w:val="004253B9"/>
    <w:rsid w:val="0042735E"/>
    <w:rsid w:val="0043083B"/>
    <w:rsid w:val="00430F39"/>
    <w:rsid w:val="00431E9D"/>
    <w:rsid w:val="00432019"/>
    <w:rsid w:val="00433E42"/>
    <w:rsid w:val="00433E63"/>
    <w:rsid w:val="00433FB1"/>
    <w:rsid w:val="004341F2"/>
    <w:rsid w:val="00434BE2"/>
    <w:rsid w:val="00435C15"/>
    <w:rsid w:val="00435C19"/>
    <w:rsid w:val="00435C42"/>
    <w:rsid w:val="00436F94"/>
    <w:rsid w:val="00437000"/>
    <w:rsid w:val="00437312"/>
    <w:rsid w:val="0043733D"/>
    <w:rsid w:val="00437A99"/>
    <w:rsid w:val="00437FF7"/>
    <w:rsid w:val="004401B0"/>
    <w:rsid w:val="004406B0"/>
    <w:rsid w:val="0044265E"/>
    <w:rsid w:val="00442861"/>
    <w:rsid w:val="0044366C"/>
    <w:rsid w:val="0044367F"/>
    <w:rsid w:val="00443943"/>
    <w:rsid w:val="00444983"/>
    <w:rsid w:val="00444AAF"/>
    <w:rsid w:val="00444F8C"/>
    <w:rsid w:val="004453C9"/>
    <w:rsid w:val="00445A1C"/>
    <w:rsid w:val="0044648D"/>
    <w:rsid w:val="004466F2"/>
    <w:rsid w:val="0044674B"/>
    <w:rsid w:val="00446771"/>
    <w:rsid w:val="00446848"/>
    <w:rsid w:val="004475D0"/>
    <w:rsid w:val="00450959"/>
    <w:rsid w:val="00450D4D"/>
    <w:rsid w:val="00453767"/>
    <w:rsid w:val="00453897"/>
    <w:rsid w:val="004542C4"/>
    <w:rsid w:val="00454B84"/>
    <w:rsid w:val="004555BE"/>
    <w:rsid w:val="00455F90"/>
    <w:rsid w:val="004567A8"/>
    <w:rsid w:val="00456C35"/>
    <w:rsid w:val="00456EF9"/>
    <w:rsid w:val="00456FB2"/>
    <w:rsid w:val="00457E35"/>
    <w:rsid w:val="004603D4"/>
    <w:rsid w:val="0046072B"/>
    <w:rsid w:val="004607BA"/>
    <w:rsid w:val="00460DFE"/>
    <w:rsid w:val="004612A8"/>
    <w:rsid w:val="004619E5"/>
    <w:rsid w:val="00461BC9"/>
    <w:rsid w:val="00462325"/>
    <w:rsid w:val="0046249C"/>
    <w:rsid w:val="00463A6A"/>
    <w:rsid w:val="0046456D"/>
    <w:rsid w:val="0046486C"/>
    <w:rsid w:val="004662C9"/>
    <w:rsid w:val="004663BA"/>
    <w:rsid w:val="004665A4"/>
    <w:rsid w:val="004667D7"/>
    <w:rsid w:val="0046690E"/>
    <w:rsid w:val="00466B68"/>
    <w:rsid w:val="00466F57"/>
    <w:rsid w:val="00467069"/>
    <w:rsid w:val="004678D4"/>
    <w:rsid w:val="0047197D"/>
    <w:rsid w:val="00471A72"/>
    <w:rsid w:val="00471C06"/>
    <w:rsid w:val="00471EFA"/>
    <w:rsid w:val="00471F70"/>
    <w:rsid w:val="00472352"/>
    <w:rsid w:val="00472BA4"/>
    <w:rsid w:val="00472D72"/>
    <w:rsid w:val="004736B9"/>
    <w:rsid w:val="0047389E"/>
    <w:rsid w:val="00473B6E"/>
    <w:rsid w:val="00474757"/>
    <w:rsid w:val="00474B69"/>
    <w:rsid w:val="0047550E"/>
    <w:rsid w:val="0047592F"/>
    <w:rsid w:val="00475DC7"/>
    <w:rsid w:val="00475DEE"/>
    <w:rsid w:val="00475FA8"/>
    <w:rsid w:val="004761B3"/>
    <w:rsid w:val="00476297"/>
    <w:rsid w:val="00476469"/>
    <w:rsid w:val="0047739E"/>
    <w:rsid w:val="00477D6B"/>
    <w:rsid w:val="00480114"/>
    <w:rsid w:val="00480121"/>
    <w:rsid w:val="004811AA"/>
    <w:rsid w:val="00481CD8"/>
    <w:rsid w:val="004822A4"/>
    <w:rsid w:val="0048313B"/>
    <w:rsid w:val="00483D3E"/>
    <w:rsid w:val="00483ED7"/>
    <w:rsid w:val="004853D7"/>
    <w:rsid w:val="00485474"/>
    <w:rsid w:val="00485C12"/>
    <w:rsid w:val="0048652B"/>
    <w:rsid w:val="004865D5"/>
    <w:rsid w:val="0048682C"/>
    <w:rsid w:val="00486D5B"/>
    <w:rsid w:val="00487B9E"/>
    <w:rsid w:val="004905B3"/>
    <w:rsid w:val="00490C38"/>
    <w:rsid w:val="00490E4A"/>
    <w:rsid w:val="0049166A"/>
    <w:rsid w:val="00491AA8"/>
    <w:rsid w:val="00491C2A"/>
    <w:rsid w:val="00491F4A"/>
    <w:rsid w:val="004921E7"/>
    <w:rsid w:val="00492263"/>
    <w:rsid w:val="00492450"/>
    <w:rsid w:val="00492D7B"/>
    <w:rsid w:val="00492DE0"/>
    <w:rsid w:val="0049301F"/>
    <w:rsid w:val="004938DF"/>
    <w:rsid w:val="00493A4F"/>
    <w:rsid w:val="00493D19"/>
    <w:rsid w:val="00493EFC"/>
    <w:rsid w:val="0049407E"/>
    <w:rsid w:val="004943C9"/>
    <w:rsid w:val="00494A79"/>
    <w:rsid w:val="00494E96"/>
    <w:rsid w:val="004952AE"/>
    <w:rsid w:val="00495A6C"/>
    <w:rsid w:val="00496A9B"/>
    <w:rsid w:val="00496F64"/>
    <w:rsid w:val="00497167"/>
    <w:rsid w:val="004972A4"/>
    <w:rsid w:val="00497F40"/>
    <w:rsid w:val="004A00B1"/>
    <w:rsid w:val="004A057E"/>
    <w:rsid w:val="004A0597"/>
    <w:rsid w:val="004A0657"/>
    <w:rsid w:val="004A1183"/>
    <w:rsid w:val="004A1824"/>
    <w:rsid w:val="004A2817"/>
    <w:rsid w:val="004A2E6C"/>
    <w:rsid w:val="004A2EF8"/>
    <w:rsid w:val="004A35BF"/>
    <w:rsid w:val="004A3677"/>
    <w:rsid w:val="004A41CE"/>
    <w:rsid w:val="004A45CE"/>
    <w:rsid w:val="004A49E9"/>
    <w:rsid w:val="004A4ADE"/>
    <w:rsid w:val="004A58B2"/>
    <w:rsid w:val="004A66C7"/>
    <w:rsid w:val="004A6700"/>
    <w:rsid w:val="004A6E92"/>
    <w:rsid w:val="004A715A"/>
    <w:rsid w:val="004A724B"/>
    <w:rsid w:val="004A7613"/>
    <w:rsid w:val="004A7C06"/>
    <w:rsid w:val="004B171E"/>
    <w:rsid w:val="004B34F8"/>
    <w:rsid w:val="004B3D21"/>
    <w:rsid w:val="004B46E9"/>
    <w:rsid w:val="004B4C38"/>
    <w:rsid w:val="004B52E1"/>
    <w:rsid w:val="004B5426"/>
    <w:rsid w:val="004B5622"/>
    <w:rsid w:val="004B7249"/>
    <w:rsid w:val="004B73E3"/>
    <w:rsid w:val="004B7933"/>
    <w:rsid w:val="004B7988"/>
    <w:rsid w:val="004C0758"/>
    <w:rsid w:val="004C1046"/>
    <w:rsid w:val="004C14E9"/>
    <w:rsid w:val="004C1DF2"/>
    <w:rsid w:val="004C1E9F"/>
    <w:rsid w:val="004C3296"/>
    <w:rsid w:val="004C494A"/>
    <w:rsid w:val="004C49B4"/>
    <w:rsid w:val="004C4FA4"/>
    <w:rsid w:val="004C5480"/>
    <w:rsid w:val="004C5649"/>
    <w:rsid w:val="004C67F2"/>
    <w:rsid w:val="004C702B"/>
    <w:rsid w:val="004C7705"/>
    <w:rsid w:val="004D02C4"/>
    <w:rsid w:val="004D0597"/>
    <w:rsid w:val="004D0B78"/>
    <w:rsid w:val="004D0BC2"/>
    <w:rsid w:val="004D1606"/>
    <w:rsid w:val="004D192C"/>
    <w:rsid w:val="004D221A"/>
    <w:rsid w:val="004D2430"/>
    <w:rsid w:val="004D244F"/>
    <w:rsid w:val="004D34DB"/>
    <w:rsid w:val="004D3B38"/>
    <w:rsid w:val="004D522D"/>
    <w:rsid w:val="004D5606"/>
    <w:rsid w:val="004D5C32"/>
    <w:rsid w:val="004D6157"/>
    <w:rsid w:val="004D679B"/>
    <w:rsid w:val="004D7714"/>
    <w:rsid w:val="004E118E"/>
    <w:rsid w:val="004E1D68"/>
    <w:rsid w:val="004E22D6"/>
    <w:rsid w:val="004E22FA"/>
    <w:rsid w:val="004E3126"/>
    <w:rsid w:val="004E3E66"/>
    <w:rsid w:val="004E52AD"/>
    <w:rsid w:val="004E6920"/>
    <w:rsid w:val="004E73AF"/>
    <w:rsid w:val="004E791F"/>
    <w:rsid w:val="004E7EAF"/>
    <w:rsid w:val="004F0D89"/>
    <w:rsid w:val="004F1CB9"/>
    <w:rsid w:val="004F1EF8"/>
    <w:rsid w:val="004F2ABD"/>
    <w:rsid w:val="004F2B49"/>
    <w:rsid w:val="004F2C82"/>
    <w:rsid w:val="004F30D4"/>
    <w:rsid w:val="004F318A"/>
    <w:rsid w:val="004F3427"/>
    <w:rsid w:val="004F34D4"/>
    <w:rsid w:val="004F36AF"/>
    <w:rsid w:val="004F39BF"/>
    <w:rsid w:val="004F3BBB"/>
    <w:rsid w:val="004F3ECF"/>
    <w:rsid w:val="004F4F13"/>
    <w:rsid w:val="004F5418"/>
    <w:rsid w:val="004F58BC"/>
    <w:rsid w:val="004F60A9"/>
    <w:rsid w:val="004F6211"/>
    <w:rsid w:val="004F6F3D"/>
    <w:rsid w:val="004F73A5"/>
    <w:rsid w:val="004F76F4"/>
    <w:rsid w:val="00501087"/>
    <w:rsid w:val="00502BBF"/>
    <w:rsid w:val="00502CE9"/>
    <w:rsid w:val="00503992"/>
    <w:rsid w:val="005041D2"/>
    <w:rsid w:val="00504ABB"/>
    <w:rsid w:val="00504E75"/>
    <w:rsid w:val="00505577"/>
    <w:rsid w:val="005058E9"/>
    <w:rsid w:val="00506959"/>
    <w:rsid w:val="00506CEC"/>
    <w:rsid w:val="00507108"/>
    <w:rsid w:val="00510DB4"/>
    <w:rsid w:val="00510F75"/>
    <w:rsid w:val="00511A9E"/>
    <w:rsid w:val="00511AFA"/>
    <w:rsid w:val="005125DD"/>
    <w:rsid w:val="00512908"/>
    <w:rsid w:val="0051349D"/>
    <w:rsid w:val="0051371E"/>
    <w:rsid w:val="00514BA5"/>
    <w:rsid w:val="00514D26"/>
    <w:rsid w:val="00516344"/>
    <w:rsid w:val="0051671D"/>
    <w:rsid w:val="00516808"/>
    <w:rsid w:val="00517CC1"/>
    <w:rsid w:val="005203B7"/>
    <w:rsid w:val="0052072E"/>
    <w:rsid w:val="00522187"/>
    <w:rsid w:val="00522396"/>
    <w:rsid w:val="005223F3"/>
    <w:rsid w:val="00522A48"/>
    <w:rsid w:val="00523857"/>
    <w:rsid w:val="00523B56"/>
    <w:rsid w:val="005242AC"/>
    <w:rsid w:val="00525F39"/>
    <w:rsid w:val="005260E3"/>
    <w:rsid w:val="00526158"/>
    <w:rsid w:val="005266F6"/>
    <w:rsid w:val="0052677A"/>
    <w:rsid w:val="00526805"/>
    <w:rsid w:val="00526910"/>
    <w:rsid w:val="0052757D"/>
    <w:rsid w:val="0052770D"/>
    <w:rsid w:val="00527855"/>
    <w:rsid w:val="00527BF9"/>
    <w:rsid w:val="005304D0"/>
    <w:rsid w:val="005308FA"/>
    <w:rsid w:val="00530D6B"/>
    <w:rsid w:val="00531843"/>
    <w:rsid w:val="005319FD"/>
    <w:rsid w:val="00531C66"/>
    <w:rsid w:val="005325DA"/>
    <w:rsid w:val="00532F2B"/>
    <w:rsid w:val="005330EE"/>
    <w:rsid w:val="00533901"/>
    <w:rsid w:val="00534909"/>
    <w:rsid w:val="005357B3"/>
    <w:rsid w:val="00536391"/>
    <w:rsid w:val="005365BE"/>
    <w:rsid w:val="005370F9"/>
    <w:rsid w:val="00537FEB"/>
    <w:rsid w:val="0054059A"/>
    <w:rsid w:val="00540D47"/>
    <w:rsid w:val="00541256"/>
    <w:rsid w:val="005412D8"/>
    <w:rsid w:val="00541684"/>
    <w:rsid w:val="00541743"/>
    <w:rsid w:val="0054183F"/>
    <w:rsid w:val="0054251E"/>
    <w:rsid w:val="005439C1"/>
    <w:rsid w:val="00543CC4"/>
    <w:rsid w:val="0054438E"/>
    <w:rsid w:val="0054507F"/>
    <w:rsid w:val="005456E5"/>
    <w:rsid w:val="00545EA4"/>
    <w:rsid w:val="00546EF4"/>
    <w:rsid w:val="0054785C"/>
    <w:rsid w:val="005479E6"/>
    <w:rsid w:val="005500A8"/>
    <w:rsid w:val="005501A1"/>
    <w:rsid w:val="00550DD0"/>
    <w:rsid w:val="00551346"/>
    <w:rsid w:val="00551C3E"/>
    <w:rsid w:val="00551D0E"/>
    <w:rsid w:val="00551DDD"/>
    <w:rsid w:val="005521A8"/>
    <w:rsid w:val="00552B0A"/>
    <w:rsid w:val="00552D60"/>
    <w:rsid w:val="00552ECA"/>
    <w:rsid w:val="00553247"/>
    <w:rsid w:val="0055332A"/>
    <w:rsid w:val="00553502"/>
    <w:rsid w:val="00553B83"/>
    <w:rsid w:val="005546C7"/>
    <w:rsid w:val="00555282"/>
    <w:rsid w:val="005554D1"/>
    <w:rsid w:val="005554DB"/>
    <w:rsid w:val="00557493"/>
    <w:rsid w:val="00557C6C"/>
    <w:rsid w:val="005602B5"/>
    <w:rsid w:val="00560998"/>
    <w:rsid w:val="005609CE"/>
    <w:rsid w:val="00560AF0"/>
    <w:rsid w:val="005622FA"/>
    <w:rsid w:val="0056235C"/>
    <w:rsid w:val="00562B00"/>
    <w:rsid w:val="005634D7"/>
    <w:rsid w:val="005646BA"/>
    <w:rsid w:val="005646BF"/>
    <w:rsid w:val="005650FA"/>
    <w:rsid w:val="005661B8"/>
    <w:rsid w:val="005663F4"/>
    <w:rsid w:val="00566ACB"/>
    <w:rsid w:val="00566E95"/>
    <w:rsid w:val="0056791E"/>
    <w:rsid w:val="00567EB3"/>
    <w:rsid w:val="00570ABD"/>
    <w:rsid w:val="00571A36"/>
    <w:rsid w:val="00572589"/>
    <w:rsid w:val="00572763"/>
    <w:rsid w:val="00572797"/>
    <w:rsid w:val="005728A9"/>
    <w:rsid w:val="00572B6C"/>
    <w:rsid w:val="00572D3D"/>
    <w:rsid w:val="00573C46"/>
    <w:rsid w:val="00573CE7"/>
    <w:rsid w:val="00573E45"/>
    <w:rsid w:val="0057426E"/>
    <w:rsid w:val="00574A05"/>
    <w:rsid w:val="00575C14"/>
    <w:rsid w:val="00576B52"/>
    <w:rsid w:val="00577754"/>
    <w:rsid w:val="005779F4"/>
    <w:rsid w:val="00577A5D"/>
    <w:rsid w:val="00577D77"/>
    <w:rsid w:val="0058102B"/>
    <w:rsid w:val="005831DD"/>
    <w:rsid w:val="00583D3F"/>
    <w:rsid w:val="0058463A"/>
    <w:rsid w:val="0058472F"/>
    <w:rsid w:val="00584912"/>
    <w:rsid w:val="00585C13"/>
    <w:rsid w:val="00586396"/>
    <w:rsid w:val="005865D8"/>
    <w:rsid w:val="00586DB9"/>
    <w:rsid w:val="00586DD7"/>
    <w:rsid w:val="00586F21"/>
    <w:rsid w:val="00587691"/>
    <w:rsid w:val="00587E59"/>
    <w:rsid w:val="0059198A"/>
    <w:rsid w:val="00591B67"/>
    <w:rsid w:val="00591F90"/>
    <w:rsid w:val="00592C71"/>
    <w:rsid w:val="00593412"/>
    <w:rsid w:val="005936AE"/>
    <w:rsid w:val="005936AF"/>
    <w:rsid w:val="00593CFF"/>
    <w:rsid w:val="005943F4"/>
    <w:rsid w:val="005944E5"/>
    <w:rsid w:val="005948FA"/>
    <w:rsid w:val="00594AD5"/>
    <w:rsid w:val="00594F5E"/>
    <w:rsid w:val="005953A3"/>
    <w:rsid w:val="0059611C"/>
    <w:rsid w:val="00597C4D"/>
    <w:rsid w:val="005A17C9"/>
    <w:rsid w:val="005A214D"/>
    <w:rsid w:val="005A29B4"/>
    <w:rsid w:val="005A2C0F"/>
    <w:rsid w:val="005A2E91"/>
    <w:rsid w:val="005A3E77"/>
    <w:rsid w:val="005A3FF2"/>
    <w:rsid w:val="005A5317"/>
    <w:rsid w:val="005A5B67"/>
    <w:rsid w:val="005A5B8B"/>
    <w:rsid w:val="005A6F63"/>
    <w:rsid w:val="005A740C"/>
    <w:rsid w:val="005A77C6"/>
    <w:rsid w:val="005A7BB4"/>
    <w:rsid w:val="005B0621"/>
    <w:rsid w:val="005B0B42"/>
    <w:rsid w:val="005B1268"/>
    <w:rsid w:val="005B142A"/>
    <w:rsid w:val="005B17D5"/>
    <w:rsid w:val="005B1AAA"/>
    <w:rsid w:val="005B1D5E"/>
    <w:rsid w:val="005B21D8"/>
    <w:rsid w:val="005B286F"/>
    <w:rsid w:val="005B288E"/>
    <w:rsid w:val="005B2E97"/>
    <w:rsid w:val="005B3821"/>
    <w:rsid w:val="005B5098"/>
    <w:rsid w:val="005B5439"/>
    <w:rsid w:val="005B57AD"/>
    <w:rsid w:val="005B5F3C"/>
    <w:rsid w:val="005B662F"/>
    <w:rsid w:val="005B79EA"/>
    <w:rsid w:val="005C004C"/>
    <w:rsid w:val="005C0B1C"/>
    <w:rsid w:val="005C19C0"/>
    <w:rsid w:val="005C25B7"/>
    <w:rsid w:val="005C26FB"/>
    <w:rsid w:val="005C3EA0"/>
    <w:rsid w:val="005C4141"/>
    <w:rsid w:val="005C497D"/>
    <w:rsid w:val="005C60D7"/>
    <w:rsid w:val="005C66B6"/>
    <w:rsid w:val="005C68E9"/>
    <w:rsid w:val="005C7656"/>
    <w:rsid w:val="005D0520"/>
    <w:rsid w:val="005D1791"/>
    <w:rsid w:val="005D1877"/>
    <w:rsid w:val="005D1DAC"/>
    <w:rsid w:val="005D1F26"/>
    <w:rsid w:val="005D2E91"/>
    <w:rsid w:val="005D3001"/>
    <w:rsid w:val="005D34B6"/>
    <w:rsid w:val="005D38FB"/>
    <w:rsid w:val="005D43CA"/>
    <w:rsid w:val="005D46A2"/>
    <w:rsid w:val="005D54EC"/>
    <w:rsid w:val="005D5A2E"/>
    <w:rsid w:val="005D77F3"/>
    <w:rsid w:val="005D7DE9"/>
    <w:rsid w:val="005E0079"/>
    <w:rsid w:val="005E066C"/>
    <w:rsid w:val="005E23FE"/>
    <w:rsid w:val="005E2C44"/>
    <w:rsid w:val="005E300B"/>
    <w:rsid w:val="005E3280"/>
    <w:rsid w:val="005E39B7"/>
    <w:rsid w:val="005E5A4E"/>
    <w:rsid w:val="005E64D8"/>
    <w:rsid w:val="005E655E"/>
    <w:rsid w:val="005F03BE"/>
    <w:rsid w:val="005F049C"/>
    <w:rsid w:val="005F0675"/>
    <w:rsid w:val="005F0E08"/>
    <w:rsid w:val="005F1720"/>
    <w:rsid w:val="005F1896"/>
    <w:rsid w:val="005F22F7"/>
    <w:rsid w:val="005F2628"/>
    <w:rsid w:val="005F40A0"/>
    <w:rsid w:val="005F42A1"/>
    <w:rsid w:val="005F48CD"/>
    <w:rsid w:val="005F5E25"/>
    <w:rsid w:val="005F7FA1"/>
    <w:rsid w:val="006005CF"/>
    <w:rsid w:val="00600BB7"/>
    <w:rsid w:val="00600E5D"/>
    <w:rsid w:val="006012B9"/>
    <w:rsid w:val="00602547"/>
    <w:rsid w:val="00602AA6"/>
    <w:rsid w:val="00603F4A"/>
    <w:rsid w:val="006050F1"/>
    <w:rsid w:val="00605724"/>
    <w:rsid w:val="006057CC"/>
    <w:rsid w:val="00605AA3"/>
    <w:rsid w:val="00606816"/>
    <w:rsid w:val="00606B3D"/>
    <w:rsid w:val="00606F7E"/>
    <w:rsid w:val="00607113"/>
    <w:rsid w:val="0060743C"/>
    <w:rsid w:val="00607615"/>
    <w:rsid w:val="006079DE"/>
    <w:rsid w:val="00607DE8"/>
    <w:rsid w:val="00610095"/>
    <w:rsid w:val="00610480"/>
    <w:rsid w:val="0061074D"/>
    <w:rsid w:val="00610758"/>
    <w:rsid w:val="0061083C"/>
    <w:rsid w:val="0061138D"/>
    <w:rsid w:val="0061195F"/>
    <w:rsid w:val="00611BAA"/>
    <w:rsid w:val="00611D7A"/>
    <w:rsid w:val="00612903"/>
    <w:rsid w:val="00612B37"/>
    <w:rsid w:val="006139D6"/>
    <w:rsid w:val="00614995"/>
    <w:rsid w:val="00614FC3"/>
    <w:rsid w:val="00615149"/>
    <w:rsid w:val="00615C80"/>
    <w:rsid w:val="00615EEE"/>
    <w:rsid w:val="00616E0D"/>
    <w:rsid w:val="00616E46"/>
    <w:rsid w:val="00620216"/>
    <w:rsid w:val="006208D7"/>
    <w:rsid w:val="006209D5"/>
    <w:rsid w:val="00620B0F"/>
    <w:rsid w:val="00620DD0"/>
    <w:rsid w:val="00621B5F"/>
    <w:rsid w:val="00621D26"/>
    <w:rsid w:val="006225CE"/>
    <w:rsid w:val="00622936"/>
    <w:rsid w:val="00623FA7"/>
    <w:rsid w:val="006246EF"/>
    <w:rsid w:val="006253E0"/>
    <w:rsid w:val="00625940"/>
    <w:rsid w:val="00625CEF"/>
    <w:rsid w:val="00625D09"/>
    <w:rsid w:val="006263CC"/>
    <w:rsid w:val="0062772E"/>
    <w:rsid w:val="00627890"/>
    <w:rsid w:val="00627CC7"/>
    <w:rsid w:val="00627D95"/>
    <w:rsid w:val="00630165"/>
    <w:rsid w:val="006302A6"/>
    <w:rsid w:val="00630D2E"/>
    <w:rsid w:val="00631181"/>
    <w:rsid w:val="00631F54"/>
    <w:rsid w:val="00632DAC"/>
    <w:rsid w:val="00633397"/>
    <w:rsid w:val="0063381B"/>
    <w:rsid w:val="0063389D"/>
    <w:rsid w:val="00633E5D"/>
    <w:rsid w:val="0063477A"/>
    <w:rsid w:val="00634784"/>
    <w:rsid w:val="00634C72"/>
    <w:rsid w:val="00635D14"/>
    <w:rsid w:val="006372A6"/>
    <w:rsid w:val="00637537"/>
    <w:rsid w:val="006407A8"/>
    <w:rsid w:val="00641134"/>
    <w:rsid w:val="006418C7"/>
    <w:rsid w:val="00641F56"/>
    <w:rsid w:val="0064282B"/>
    <w:rsid w:val="006429F8"/>
    <w:rsid w:val="0064351D"/>
    <w:rsid w:val="006438A5"/>
    <w:rsid w:val="006439F7"/>
    <w:rsid w:val="00643D70"/>
    <w:rsid w:val="00643FDE"/>
    <w:rsid w:val="0064476B"/>
    <w:rsid w:val="00644DF5"/>
    <w:rsid w:val="00646323"/>
    <w:rsid w:val="00646458"/>
    <w:rsid w:val="006464FA"/>
    <w:rsid w:val="00647D90"/>
    <w:rsid w:val="00647E1E"/>
    <w:rsid w:val="00650499"/>
    <w:rsid w:val="0065156E"/>
    <w:rsid w:val="00651FC2"/>
    <w:rsid w:val="0065271F"/>
    <w:rsid w:val="00652E41"/>
    <w:rsid w:val="00652EF1"/>
    <w:rsid w:val="0065344F"/>
    <w:rsid w:val="00653864"/>
    <w:rsid w:val="00653C7E"/>
    <w:rsid w:val="00653D47"/>
    <w:rsid w:val="0065407D"/>
    <w:rsid w:val="00654546"/>
    <w:rsid w:val="00654A1C"/>
    <w:rsid w:val="00654DBA"/>
    <w:rsid w:val="00655ADA"/>
    <w:rsid w:val="00655C25"/>
    <w:rsid w:val="00655CF1"/>
    <w:rsid w:val="00656298"/>
    <w:rsid w:val="00656401"/>
    <w:rsid w:val="00657162"/>
    <w:rsid w:val="00657333"/>
    <w:rsid w:val="0066041B"/>
    <w:rsid w:val="00661F1C"/>
    <w:rsid w:val="00662A8D"/>
    <w:rsid w:val="006631D6"/>
    <w:rsid w:val="006631D9"/>
    <w:rsid w:val="00663D2F"/>
    <w:rsid w:val="00664231"/>
    <w:rsid w:val="006645D7"/>
    <w:rsid w:val="00664C7E"/>
    <w:rsid w:val="0066605D"/>
    <w:rsid w:val="006660C6"/>
    <w:rsid w:val="00666395"/>
    <w:rsid w:val="00666721"/>
    <w:rsid w:val="00666916"/>
    <w:rsid w:val="00666DD8"/>
    <w:rsid w:val="00670195"/>
    <w:rsid w:val="006705F0"/>
    <w:rsid w:val="00670B5A"/>
    <w:rsid w:val="00670B7C"/>
    <w:rsid w:val="00670E91"/>
    <w:rsid w:val="00670FC0"/>
    <w:rsid w:val="00671283"/>
    <w:rsid w:val="0067225F"/>
    <w:rsid w:val="006726CB"/>
    <w:rsid w:val="006726F6"/>
    <w:rsid w:val="006734A8"/>
    <w:rsid w:val="00673B4E"/>
    <w:rsid w:val="00673E5A"/>
    <w:rsid w:val="00673F38"/>
    <w:rsid w:val="00674975"/>
    <w:rsid w:val="00674A87"/>
    <w:rsid w:val="00674B31"/>
    <w:rsid w:val="00675414"/>
    <w:rsid w:val="006759B6"/>
    <w:rsid w:val="00675D40"/>
    <w:rsid w:val="006765FF"/>
    <w:rsid w:val="0067776C"/>
    <w:rsid w:val="006803A7"/>
    <w:rsid w:val="00680B5F"/>
    <w:rsid w:val="00681497"/>
    <w:rsid w:val="00681ED0"/>
    <w:rsid w:val="00683590"/>
    <w:rsid w:val="00683A98"/>
    <w:rsid w:val="0068422A"/>
    <w:rsid w:val="006851A9"/>
    <w:rsid w:val="00685289"/>
    <w:rsid w:val="006853A9"/>
    <w:rsid w:val="006854A9"/>
    <w:rsid w:val="00685676"/>
    <w:rsid w:val="00685CB5"/>
    <w:rsid w:val="00685F02"/>
    <w:rsid w:val="0068764D"/>
    <w:rsid w:val="006906C2"/>
    <w:rsid w:val="00690D77"/>
    <w:rsid w:val="0069236B"/>
    <w:rsid w:val="00692663"/>
    <w:rsid w:val="006926A0"/>
    <w:rsid w:val="00693A52"/>
    <w:rsid w:val="0069407E"/>
    <w:rsid w:val="00694F02"/>
    <w:rsid w:val="00696285"/>
    <w:rsid w:val="006965BD"/>
    <w:rsid w:val="00697466"/>
    <w:rsid w:val="00697D80"/>
    <w:rsid w:val="006A09F2"/>
    <w:rsid w:val="006A1731"/>
    <w:rsid w:val="006A173D"/>
    <w:rsid w:val="006A17FB"/>
    <w:rsid w:val="006A248B"/>
    <w:rsid w:val="006A2D3E"/>
    <w:rsid w:val="006A30C5"/>
    <w:rsid w:val="006A3C50"/>
    <w:rsid w:val="006A443D"/>
    <w:rsid w:val="006A4BC4"/>
    <w:rsid w:val="006A6205"/>
    <w:rsid w:val="006A664F"/>
    <w:rsid w:val="006A6838"/>
    <w:rsid w:val="006A6996"/>
    <w:rsid w:val="006A6C31"/>
    <w:rsid w:val="006A716F"/>
    <w:rsid w:val="006A7464"/>
    <w:rsid w:val="006A7A08"/>
    <w:rsid w:val="006B007A"/>
    <w:rsid w:val="006B178C"/>
    <w:rsid w:val="006B1CA7"/>
    <w:rsid w:val="006B1EBD"/>
    <w:rsid w:val="006B29FC"/>
    <w:rsid w:val="006B2E0C"/>
    <w:rsid w:val="006B2F6F"/>
    <w:rsid w:val="006B42AE"/>
    <w:rsid w:val="006B493A"/>
    <w:rsid w:val="006B4EF4"/>
    <w:rsid w:val="006B5161"/>
    <w:rsid w:val="006B5246"/>
    <w:rsid w:val="006B6B92"/>
    <w:rsid w:val="006B6D17"/>
    <w:rsid w:val="006B7F50"/>
    <w:rsid w:val="006C0075"/>
    <w:rsid w:val="006C09F2"/>
    <w:rsid w:val="006C0BE2"/>
    <w:rsid w:val="006C0EE6"/>
    <w:rsid w:val="006C122B"/>
    <w:rsid w:val="006C1EE5"/>
    <w:rsid w:val="006C29B2"/>
    <w:rsid w:val="006C2B07"/>
    <w:rsid w:val="006C33B9"/>
    <w:rsid w:val="006C366D"/>
    <w:rsid w:val="006C3B46"/>
    <w:rsid w:val="006C3BED"/>
    <w:rsid w:val="006C3E60"/>
    <w:rsid w:val="006C4736"/>
    <w:rsid w:val="006C481F"/>
    <w:rsid w:val="006C56C8"/>
    <w:rsid w:val="006C62DC"/>
    <w:rsid w:val="006C6605"/>
    <w:rsid w:val="006C6B5C"/>
    <w:rsid w:val="006C71D6"/>
    <w:rsid w:val="006C73D1"/>
    <w:rsid w:val="006C76A0"/>
    <w:rsid w:val="006C7AB4"/>
    <w:rsid w:val="006D0082"/>
    <w:rsid w:val="006D059C"/>
    <w:rsid w:val="006D0C5F"/>
    <w:rsid w:val="006D0D08"/>
    <w:rsid w:val="006D18DD"/>
    <w:rsid w:val="006D1E5C"/>
    <w:rsid w:val="006D35BE"/>
    <w:rsid w:val="006D3886"/>
    <w:rsid w:val="006D39AD"/>
    <w:rsid w:val="006D5775"/>
    <w:rsid w:val="006D610E"/>
    <w:rsid w:val="006D64C9"/>
    <w:rsid w:val="006D66FA"/>
    <w:rsid w:val="006D6B98"/>
    <w:rsid w:val="006D6FC4"/>
    <w:rsid w:val="006D6FC7"/>
    <w:rsid w:val="006D793F"/>
    <w:rsid w:val="006E0B36"/>
    <w:rsid w:val="006E0B67"/>
    <w:rsid w:val="006E0CB0"/>
    <w:rsid w:val="006E0DB9"/>
    <w:rsid w:val="006E0DE3"/>
    <w:rsid w:val="006E12F0"/>
    <w:rsid w:val="006E1E94"/>
    <w:rsid w:val="006E208E"/>
    <w:rsid w:val="006E21E4"/>
    <w:rsid w:val="006E3354"/>
    <w:rsid w:val="006E3A1C"/>
    <w:rsid w:val="006E46B3"/>
    <w:rsid w:val="006E5374"/>
    <w:rsid w:val="006E59BA"/>
    <w:rsid w:val="006E63D5"/>
    <w:rsid w:val="006E6ED3"/>
    <w:rsid w:val="006E7ABB"/>
    <w:rsid w:val="006E7FEE"/>
    <w:rsid w:val="006F029F"/>
    <w:rsid w:val="006F043B"/>
    <w:rsid w:val="006F0566"/>
    <w:rsid w:val="006F1D76"/>
    <w:rsid w:val="006F295F"/>
    <w:rsid w:val="006F3F78"/>
    <w:rsid w:val="006F495F"/>
    <w:rsid w:val="006F4DAF"/>
    <w:rsid w:val="006F4F50"/>
    <w:rsid w:val="006F53C4"/>
    <w:rsid w:val="006F56EB"/>
    <w:rsid w:val="006F60F7"/>
    <w:rsid w:val="006F6366"/>
    <w:rsid w:val="006F6409"/>
    <w:rsid w:val="006F64B5"/>
    <w:rsid w:val="006F6819"/>
    <w:rsid w:val="006F6858"/>
    <w:rsid w:val="006F6EDB"/>
    <w:rsid w:val="006F6F67"/>
    <w:rsid w:val="006F736D"/>
    <w:rsid w:val="006F7573"/>
    <w:rsid w:val="006F76D2"/>
    <w:rsid w:val="006F77CF"/>
    <w:rsid w:val="006F7ADA"/>
    <w:rsid w:val="00700BE2"/>
    <w:rsid w:val="00701980"/>
    <w:rsid w:val="00702276"/>
    <w:rsid w:val="00702820"/>
    <w:rsid w:val="0070283A"/>
    <w:rsid w:val="00702F60"/>
    <w:rsid w:val="00703478"/>
    <w:rsid w:val="00703566"/>
    <w:rsid w:val="00703CB7"/>
    <w:rsid w:val="00703ED8"/>
    <w:rsid w:val="00703F1B"/>
    <w:rsid w:val="007041D2"/>
    <w:rsid w:val="007058B2"/>
    <w:rsid w:val="00705FA1"/>
    <w:rsid w:val="007060C9"/>
    <w:rsid w:val="00707064"/>
    <w:rsid w:val="00707326"/>
    <w:rsid w:val="007076E9"/>
    <w:rsid w:val="007077E8"/>
    <w:rsid w:val="00707BF8"/>
    <w:rsid w:val="00707D3A"/>
    <w:rsid w:val="0071066D"/>
    <w:rsid w:val="00711ABC"/>
    <w:rsid w:val="00711D04"/>
    <w:rsid w:val="007125B7"/>
    <w:rsid w:val="0071262A"/>
    <w:rsid w:val="00712946"/>
    <w:rsid w:val="00712AA2"/>
    <w:rsid w:val="00712F5A"/>
    <w:rsid w:val="007132D7"/>
    <w:rsid w:val="007136BA"/>
    <w:rsid w:val="00713EB6"/>
    <w:rsid w:val="0071422D"/>
    <w:rsid w:val="00714DD2"/>
    <w:rsid w:val="007156A9"/>
    <w:rsid w:val="007156C4"/>
    <w:rsid w:val="00715FEB"/>
    <w:rsid w:val="007163E2"/>
    <w:rsid w:val="007174EE"/>
    <w:rsid w:val="007176A5"/>
    <w:rsid w:val="0071772B"/>
    <w:rsid w:val="00720AED"/>
    <w:rsid w:val="00720CE4"/>
    <w:rsid w:val="007216B6"/>
    <w:rsid w:val="00721BB2"/>
    <w:rsid w:val="0072243A"/>
    <w:rsid w:val="0072258E"/>
    <w:rsid w:val="00722A38"/>
    <w:rsid w:val="00722AE5"/>
    <w:rsid w:val="007237E8"/>
    <w:rsid w:val="007240F1"/>
    <w:rsid w:val="00724242"/>
    <w:rsid w:val="00725751"/>
    <w:rsid w:val="00726458"/>
    <w:rsid w:val="00726AB8"/>
    <w:rsid w:val="00726B74"/>
    <w:rsid w:val="00726B94"/>
    <w:rsid w:val="00726C9E"/>
    <w:rsid w:val="00727074"/>
    <w:rsid w:val="007277FE"/>
    <w:rsid w:val="007302EA"/>
    <w:rsid w:val="007304DD"/>
    <w:rsid w:val="00730AE2"/>
    <w:rsid w:val="00730E57"/>
    <w:rsid w:val="007310F2"/>
    <w:rsid w:val="007311AE"/>
    <w:rsid w:val="007316DF"/>
    <w:rsid w:val="007317AF"/>
    <w:rsid w:val="00731969"/>
    <w:rsid w:val="007320A6"/>
    <w:rsid w:val="00732E28"/>
    <w:rsid w:val="00733013"/>
    <w:rsid w:val="00733D85"/>
    <w:rsid w:val="007341C3"/>
    <w:rsid w:val="007341F7"/>
    <w:rsid w:val="007359D7"/>
    <w:rsid w:val="007378BA"/>
    <w:rsid w:val="00742449"/>
    <w:rsid w:val="00742499"/>
    <w:rsid w:val="0074358E"/>
    <w:rsid w:val="007435D7"/>
    <w:rsid w:val="0074377F"/>
    <w:rsid w:val="00744456"/>
    <w:rsid w:val="00744523"/>
    <w:rsid w:val="0074477A"/>
    <w:rsid w:val="0074553F"/>
    <w:rsid w:val="007455C5"/>
    <w:rsid w:val="007464A1"/>
    <w:rsid w:val="00746768"/>
    <w:rsid w:val="007468E1"/>
    <w:rsid w:val="00746DAC"/>
    <w:rsid w:val="00747E84"/>
    <w:rsid w:val="007503B9"/>
    <w:rsid w:val="007506E8"/>
    <w:rsid w:val="0075158B"/>
    <w:rsid w:val="00751F0A"/>
    <w:rsid w:val="0075286F"/>
    <w:rsid w:val="0075322F"/>
    <w:rsid w:val="007538D1"/>
    <w:rsid w:val="00753A02"/>
    <w:rsid w:val="0075402D"/>
    <w:rsid w:val="00754097"/>
    <w:rsid w:val="007541BD"/>
    <w:rsid w:val="00754854"/>
    <w:rsid w:val="00756FD8"/>
    <w:rsid w:val="0075756F"/>
    <w:rsid w:val="00757F5A"/>
    <w:rsid w:val="007601B3"/>
    <w:rsid w:val="00760943"/>
    <w:rsid w:val="00760E2B"/>
    <w:rsid w:val="00761095"/>
    <w:rsid w:val="00761AD4"/>
    <w:rsid w:val="0076209E"/>
    <w:rsid w:val="007620DD"/>
    <w:rsid w:val="007629AE"/>
    <w:rsid w:val="00762E80"/>
    <w:rsid w:val="00764D4E"/>
    <w:rsid w:val="00764D85"/>
    <w:rsid w:val="007652AA"/>
    <w:rsid w:val="00765492"/>
    <w:rsid w:val="007659A7"/>
    <w:rsid w:val="00765E5E"/>
    <w:rsid w:val="00766154"/>
    <w:rsid w:val="007670B4"/>
    <w:rsid w:val="007678AB"/>
    <w:rsid w:val="007678C0"/>
    <w:rsid w:val="0077006D"/>
    <w:rsid w:val="007700E9"/>
    <w:rsid w:val="00770B4C"/>
    <w:rsid w:val="00771786"/>
    <w:rsid w:val="00772823"/>
    <w:rsid w:val="00772EE9"/>
    <w:rsid w:val="00773E86"/>
    <w:rsid w:val="00774029"/>
    <w:rsid w:val="0077403A"/>
    <w:rsid w:val="00774723"/>
    <w:rsid w:val="00774B66"/>
    <w:rsid w:val="00774B91"/>
    <w:rsid w:val="00774DDA"/>
    <w:rsid w:val="00775151"/>
    <w:rsid w:val="007751E2"/>
    <w:rsid w:val="007755FD"/>
    <w:rsid w:val="007759EA"/>
    <w:rsid w:val="007764BF"/>
    <w:rsid w:val="00776B4A"/>
    <w:rsid w:val="00776D40"/>
    <w:rsid w:val="0077736F"/>
    <w:rsid w:val="007776D3"/>
    <w:rsid w:val="007778F6"/>
    <w:rsid w:val="007806CB"/>
    <w:rsid w:val="00780B3C"/>
    <w:rsid w:val="00781E7F"/>
    <w:rsid w:val="00782785"/>
    <w:rsid w:val="00783003"/>
    <w:rsid w:val="007831B3"/>
    <w:rsid w:val="00783551"/>
    <w:rsid w:val="007836C2"/>
    <w:rsid w:val="007842B6"/>
    <w:rsid w:val="0078572C"/>
    <w:rsid w:val="00785739"/>
    <w:rsid w:val="0078791C"/>
    <w:rsid w:val="00787CA9"/>
    <w:rsid w:val="00787DC3"/>
    <w:rsid w:val="007922F8"/>
    <w:rsid w:val="00792CD6"/>
    <w:rsid w:val="007931BA"/>
    <w:rsid w:val="007934BA"/>
    <w:rsid w:val="00793E17"/>
    <w:rsid w:val="0079442D"/>
    <w:rsid w:val="00794441"/>
    <w:rsid w:val="00794AD3"/>
    <w:rsid w:val="007952B1"/>
    <w:rsid w:val="00795699"/>
    <w:rsid w:val="00795E88"/>
    <w:rsid w:val="00796155"/>
    <w:rsid w:val="00796522"/>
    <w:rsid w:val="00796B2F"/>
    <w:rsid w:val="00797128"/>
    <w:rsid w:val="00797939"/>
    <w:rsid w:val="00797D98"/>
    <w:rsid w:val="007A0ADD"/>
    <w:rsid w:val="007A1122"/>
    <w:rsid w:val="007A11FE"/>
    <w:rsid w:val="007A2D4B"/>
    <w:rsid w:val="007A32E5"/>
    <w:rsid w:val="007A3695"/>
    <w:rsid w:val="007A3C93"/>
    <w:rsid w:val="007A45B7"/>
    <w:rsid w:val="007A4999"/>
    <w:rsid w:val="007A4CD1"/>
    <w:rsid w:val="007A4E21"/>
    <w:rsid w:val="007A5589"/>
    <w:rsid w:val="007A7292"/>
    <w:rsid w:val="007A7561"/>
    <w:rsid w:val="007A76A0"/>
    <w:rsid w:val="007A7F18"/>
    <w:rsid w:val="007B006A"/>
    <w:rsid w:val="007B0C5B"/>
    <w:rsid w:val="007B0F9B"/>
    <w:rsid w:val="007B1D5F"/>
    <w:rsid w:val="007B3B92"/>
    <w:rsid w:val="007B446A"/>
    <w:rsid w:val="007B512A"/>
    <w:rsid w:val="007B51C1"/>
    <w:rsid w:val="007B51E2"/>
    <w:rsid w:val="007B5849"/>
    <w:rsid w:val="007B5967"/>
    <w:rsid w:val="007B641C"/>
    <w:rsid w:val="007B6697"/>
    <w:rsid w:val="007B6720"/>
    <w:rsid w:val="007B744C"/>
    <w:rsid w:val="007B74F1"/>
    <w:rsid w:val="007C0723"/>
    <w:rsid w:val="007C0D6B"/>
    <w:rsid w:val="007C1493"/>
    <w:rsid w:val="007C19B4"/>
    <w:rsid w:val="007C1ABF"/>
    <w:rsid w:val="007C2BF9"/>
    <w:rsid w:val="007C31E4"/>
    <w:rsid w:val="007C346F"/>
    <w:rsid w:val="007C377C"/>
    <w:rsid w:val="007C39A6"/>
    <w:rsid w:val="007C3D26"/>
    <w:rsid w:val="007C4D2A"/>
    <w:rsid w:val="007C4F48"/>
    <w:rsid w:val="007C50C2"/>
    <w:rsid w:val="007C587E"/>
    <w:rsid w:val="007C6592"/>
    <w:rsid w:val="007C6B55"/>
    <w:rsid w:val="007C6D5A"/>
    <w:rsid w:val="007C7F20"/>
    <w:rsid w:val="007D0D3A"/>
    <w:rsid w:val="007D10FB"/>
    <w:rsid w:val="007D11C7"/>
    <w:rsid w:val="007D180C"/>
    <w:rsid w:val="007D1F62"/>
    <w:rsid w:val="007D239F"/>
    <w:rsid w:val="007D36E2"/>
    <w:rsid w:val="007D36F1"/>
    <w:rsid w:val="007D3E81"/>
    <w:rsid w:val="007D4827"/>
    <w:rsid w:val="007D54F5"/>
    <w:rsid w:val="007D5A7A"/>
    <w:rsid w:val="007D6BB2"/>
    <w:rsid w:val="007D6BEB"/>
    <w:rsid w:val="007D7072"/>
    <w:rsid w:val="007D73EF"/>
    <w:rsid w:val="007E00BA"/>
    <w:rsid w:val="007E0526"/>
    <w:rsid w:val="007E06D6"/>
    <w:rsid w:val="007E2042"/>
    <w:rsid w:val="007E220C"/>
    <w:rsid w:val="007E2488"/>
    <w:rsid w:val="007E2E1C"/>
    <w:rsid w:val="007E3B8F"/>
    <w:rsid w:val="007E6913"/>
    <w:rsid w:val="007E74CD"/>
    <w:rsid w:val="007E7608"/>
    <w:rsid w:val="007E7FB5"/>
    <w:rsid w:val="007E7FB6"/>
    <w:rsid w:val="007F0AE8"/>
    <w:rsid w:val="007F0E6B"/>
    <w:rsid w:val="007F11E8"/>
    <w:rsid w:val="007F12FC"/>
    <w:rsid w:val="007F1803"/>
    <w:rsid w:val="007F2759"/>
    <w:rsid w:val="007F2CD6"/>
    <w:rsid w:val="007F3528"/>
    <w:rsid w:val="007F3CAA"/>
    <w:rsid w:val="007F4135"/>
    <w:rsid w:val="007F446A"/>
    <w:rsid w:val="007F4E74"/>
    <w:rsid w:val="007F4F8E"/>
    <w:rsid w:val="007F749D"/>
    <w:rsid w:val="007F750E"/>
    <w:rsid w:val="007F75C0"/>
    <w:rsid w:val="007F7A8D"/>
    <w:rsid w:val="007F7ACC"/>
    <w:rsid w:val="00801B02"/>
    <w:rsid w:val="00801C8C"/>
    <w:rsid w:val="0080300A"/>
    <w:rsid w:val="00803A53"/>
    <w:rsid w:val="00804640"/>
    <w:rsid w:val="00804A7D"/>
    <w:rsid w:val="00805329"/>
    <w:rsid w:val="0080613F"/>
    <w:rsid w:val="008069CB"/>
    <w:rsid w:val="00807E69"/>
    <w:rsid w:val="00811EB2"/>
    <w:rsid w:val="0081246F"/>
    <w:rsid w:val="00814156"/>
    <w:rsid w:val="0081439B"/>
    <w:rsid w:val="0081596A"/>
    <w:rsid w:val="00817946"/>
    <w:rsid w:val="00822F59"/>
    <w:rsid w:val="0082326C"/>
    <w:rsid w:val="00823608"/>
    <w:rsid w:val="008236A1"/>
    <w:rsid w:val="00823BD5"/>
    <w:rsid w:val="008242D3"/>
    <w:rsid w:val="00826975"/>
    <w:rsid w:val="00827178"/>
    <w:rsid w:val="008279BD"/>
    <w:rsid w:val="00827BE8"/>
    <w:rsid w:val="0083009B"/>
    <w:rsid w:val="0083056C"/>
    <w:rsid w:val="008316BD"/>
    <w:rsid w:val="008316E1"/>
    <w:rsid w:val="0083245A"/>
    <w:rsid w:val="00832E34"/>
    <w:rsid w:val="00832EE8"/>
    <w:rsid w:val="00833076"/>
    <w:rsid w:val="008341DD"/>
    <w:rsid w:val="0083431B"/>
    <w:rsid w:val="008348BE"/>
    <w:rsid w:val="00834FC6"/>
    <w:rsid w:val="00835204"/>
    <w:rsid w:val="0083520C"/>
    <w:rsid w:val="0083568C"/>
    <w:rsid w:val="00835E37"/>
    <w:rsid w:val="0083606D"/>
    <w:rsid w:val="008366F7"/>
    <w:rsid w:val="00836974"/>
    <w:rsid w:val="008376F0"/>
    <w:rsid w:val="00837EEB"/>
    <w:rsid w:val="00837FBD"/>
    <w:rsid w:val="008413D0"/>
    <w:rsid w:val="00842161"/>
    <w:rsid w:val="008421D3"/>
    <w:rsid w:val="00842F5B"/>
    <w:rsid w:val="00843467"/>
    <w:rsid w:val="0084390A"/>
    <w:rsid w:val="00843B67"/>
    <w:rsid w:val="008440CE"/>
    <w:rsid w:val="0084422A"/>
    <w:rsid w:val="008445BB"/>
    <w:rsid w:val="00845A4F"/>
    <w:rsid w:val="00846A3E"/>
    <w:rsid w:val="00846E9B"/>
    <w:rsid w:val="00847222"/>
    <w:rsid w:val="00847343"/>
    <w:rsid w:val="00850DCF"/>
    <w:rsid w:val="008521BA"/>
    <w:rsid w:val="008525BE"/>
    <w:rsid w:val="00852AEB"/>
    <w:rsid w:val="008532A9"/>
    <w:rsid w:val="008537FC"/>
    <w:rsid w:val="00855453"/>
    <w:rsid w:val="00855B68"/>
    <w:rsid w:val="00855DDE"/>
    <w:rsid w:val="00855EEE"/>
    <w:rsid w:val="0085631C"/>
    <w:rsid w:val="0085641C"/>
    <w:rsid w:val="00857986"/>
    <w:rsid w:val="008602CB"/>
    <w:rsid w:val="008607C5"/>
    <w:rsid w:val="0086080E"/>
    <w:rsid w:val="00862DDF"/>
    <w:rsid w:val="00863CD7"/>
    <w:rsid w:val="00863FE8"/>
    <w:rsid w:val="00864E14"/>
    <w:rsid w:val="00865089"/>
    <w:rsid w:val="0086790E"/>
    <w:rsid w:val="008679D1"/>
    <w:rsid w:val="00870F0A"/>
    <w:rsid w:val="00870F60"/>
    <w:rsid w:val="00871BC6"/>
    <w:rsid w:val="00871DF8"/>
    <w:rsid w:val="008724F4"/>
    <w:rsid w:val="00872C69"/>
    <w:rsid w:val="00873AA0"/>
    <w:rsid w:val="00874694"/>
    <w:rsid w:val="00874B71"/>
    <w:rsid w:val="00874E26"/>
    <w:rsid w:val="0087540E"/>
    <w:rsid w:val="008769E1"/>
    <w:rsid w:val="00876BE2"/>
    <w:rsid w:val="00876C72"/>
    <w:rsid w:val="008772D7"/>
    <w:rsid w:val="00877E91"/>
    <w:rsid w:val="0088045B"/>
    <w:rsid w:val="008809A6"/>
    <w:rsid w:val="0088193D"/>
    <w:rsid w:val="00881BC8"/>
    <w:rsid w:val="008820F4"/>
    <w:rsid w:val="008838A3"/>
    <w:rsid w:val="00883AE0"/>
    <w:rsid w:val="00883DE9"/>
    <w:rsid w:val="00883E88"/>
    <w:rsid w:val="008847F8"/>
    <w:rsid w:val="00884A7E"/>
    <w:rsid w:val="00884DB8"/>
    <w:rsid w:val="00884E52"/>
    <w:rsid w:val="008851E6"/>
    <w:rsid w:val="00885256"/>
    <w:rsid w:val="00885747"/>
    <w:rsid w:val="00885EA4"/>
    <w:rsid w:val="008860B9"/>
    <w:rsid w:val="00886869"/>
    <w:rsid w:val="00887426"/>
    <w:rsid w:val="0089045E"/>
    <w:rsid w:val="00890994"/>
    <w:rsid w:val="00890C7C"/>
    <w:rsid w:val="00890F8C"/>
    <w:rsid w:val="00891572"/>
    <w:rsid w:val="008922C2"/>
    <w:rsid w:val="00892701"/>
    <w:rsid w:val="008946B7"/>
    <w:rsid w:val="008953E5"/>
    <w:rsid w:val="008959DF"/>
    <w:rsid w:val="00895D66"/>
    <w:rsid w:val="00897872"/>
    <w:rsid w:val="00897B92"/>
    <w:rsid w:val="00897C75"/>
    <w:rsid w:val="008A0411"/>
    <w:rsid w:val="008A07B6"/>
    <w:rsid w:val="008A1845"/>
    <w:rsid w:val="008A27A4"/>
    <w:rsid w:val="008A3725"/>
    <w:rsid w:val="008A3F59"/>
    <w:rsid w:val="008A4030"/>
    <w:rsid w:val="008A437F"/>
    <w:rsid w:val="008A4B74"/>
    <w:rsid w:val="008A4CC9"/>
    <w:rsid w:val="008A5877"/>
    <w:rsid w:val="008A58C6"/>
    <w:rsid w:val="008A5A43"/>
    <w:rsid w:val="008A60C1"/>
    <w:rsid w:val="008A6681"/>
    <w:rsid w:val="008A6A6E"/>
    <w:rsid w:val="008A6E23"/>
    <w:rsid w:val="008A701C"/>
    <w:rsid w:val="008A7C51"/>
    <w:rsid w:val="008A7FD1"/>
    <w:rsid w:val="008B0130"/>
    <w:rsid w:val="008B03C4"/>
    <w:rsid w:val="008B0704"/>
    <w:rsid w:val="008B1A4E"/>
    <w:rsid w:val="008B24D9"/>
    <w:rsid w:val="008B2503"/>
    <w:rsid w:val="008B2872"/>
    <w:rsid w:val="008B291E"/>
    <w:rsid w:val="008B34D0"/>
    <w:rsid w:val="008B35B1"/>
    <w:rsid w:val="008B3E63"/>
    <w:rsid w:val="008B6BBE"/>
    <w:rsid w:val="008B751B"/>
    <w:rsid w:val="008C00E3"/>
    <w:rsid w:val="008C0404"/>
    <w:rsid w:val="008C0604"/>
    <w:rsid w:val="008C09A9"/>
    <w:rsid w:val="008C0CFF"/>
    <w:rsid w:val="008C1811"/>
    <w:rsid w:val="008C195A"/>
    <w:rsid w:val="008C1C97"/>
    <w:rsid w:val="008C1E98"/>
    <w:rsid w:val="008C24C0"/>
    <w:rsid w:val="008C2871"/>
    <w:rsid w:val="008C3183"/>
    <w:rsid w:val="008C320D"/>
    <w:rsid w:val="008C53F3"/>
    <w:rsid w:val="008C5D4C"/>
    <w:rsid w:val="008C7645"/>
    <w:rsid w:val="008C7D0D"/>
    <w:rsid w:val="008D0901"/>
    <w:rsid w:val="008D1335"/>
    <w:rsid w:val="008D1651"/>
    <w:rsid w:val="008D1C23"/>
    <w:rsid w:val="008D1CC6"/>
    <w:rsid w:val="008D1FE3"/>
    <w:rsid w:val="008D21B1"/>
    <w:rsid w:val="008D2A1A"/>
    <w:rsid w:val="008D2C81"/>
    <w:rsid w:val="008D3E78"/>
    <w:rsid w:val="008D4E16"/>
    <w:rsid w:val="008D54BC"/>
    <w:rsid w:val="008D54D3"/>
    <w:rsid w:val="008D5FF6"/>
    <w:rsid w:val="008D62F9"/>
    <w:rsid w:val="008D65AB"/>
    <w:rsid w:val="008D665E"/>
    <w:rsid w:val="008D6B8C"/>
    <w:rsid w:val="008D7F54"/>
    <w:rsid w:val="008E0711"/>
    <w:rsid w:val="008E0875"/>
    <w:rsid w:val="008E120E"/>
    <w:rsid w:val="008E1397"/>
    <w:rsid w:val="008E28B8"/>
    <w:rsid w:val="008E2AE2"/>
    <w:rsid w:val="008E317F"/>
    <w:rsid w:val="008E35AA"/>
    <w:rsid w:val="008E35F0"/>
    <w:rsid w:val="008E48DB"/>
    <w:rsid w:val="008E4E54"/>
    <w:rsid w:val="008E566F"/>
    <w:rsid w:val="008E5A06"/>
    <w:rsid w:val="008E5CF9"/>
    <w:rsid w:val="008E5FA4"/>
    <w:rsid w:val="008E6D31"/>
    <w:rsid w:val="008E6E7D"/>
    <w:rsid w:val="008E726F"/>
    <w:rsid w:val="008E79CD"/>
    <w:rsid w:val="008E7BFB"/>
    <w:rsid w:val="008E7DBA"/>
    <w:rsid w:val="008F0184"/>
    <w:rsid w:val="008F1DD5"/>
    <w:rsid w:val="008F2B18"/>
    <w:rsid w:val="008F2E09"/>
    <w:rsid w:val="008F2E96"/>
    <w:rsid w:val="008F316F"/>
    <w:rsid w:val="008F3493"/>
    <w:rsid w:val="008F3A93"/>
    <w:rsid w:val="008F3C0D"/>
    <w:rsid w:val="008F4357"/>
    <w:rsid w:val="008F4441"/>
    <w:rsid w:val="008F4566"/>
    <w:rsid w:val="008F5AC1"/>
    <w:rsid w:val="008F5B85"/>
    <w:rsid w:val="008F6891"/>
    <w:rsid w:val="008F7206"/>
    <w:rsid w:val="008F77B1"/>
    <w:rsid w:val="008F7932"/>
    <w:rsid w:val="008F797E"/>
    <w:rsid w:val="008F7CD0"/>
    <w:rsid w:val="009008BB"/>
    <w:rsid w:val="00900983"/>
    <w:rsid w:val="00900ECE"/>
    <w:rsid w:val="00901119"/>
    <w:rsid w:val="00902294"/>
    <w:rsid w:val="009029D6"/>
    <w:rsid w:val="00902C94"/>
    <w:rsid w:val="009031F0"/>
    <w:rsid w:val="009035C5"/>
    <w:rsid w:val="00903C1E"/>
    <w:rsid w:val="00904758"/>
    <w:rsid w:val="009050B7"/>
    <w:rsid w:val="009051C8"/>
    <w:rsid w:val="00905409"/>
    <w:rsid w:val="00905879"/>
    <w:rsid w:val="00905B1B"/>
    <w:rsid w:val="00905D17"/>
    <w:rsid w:val="0090644C"/>
    <w:rsid w:val="00906A16"/>
    <w:rsid w:val="0090710A"/>
    <w:rsid w:val="00907BB3"/>
    <w:rsid w:val="00910004"/>
    <w:rsid w:val="00910153"/>
    <w:rsid w:val="009104A3"/>
    <w:rsid w:val="0091133F"/>
    <w:rsid w:val="009118A8"/>
    <w:rsid w:val="00911F81"/>
    <w:rsid w:val="00912389"/>
    <w:rsid w:val="00915476"/>
    <w:rsid w:val="009159B3"/>
    <w:rsid w:val="00915C27"/>
    <w:rsid w:val="00915DF8"/>
    <w:rsid w:val="00916376"/>
    <w:rsid w:val="00916611"/>
    <w:rsid w:val="0091686E"/>
    <w:rsid w:val="0091692A"/>
    <w:rsid w:val="009173E2"/>
    <w:rsid w:val="00917522"/>
    <w:rsid w:val="0091792E"/>
    <w:rsid w:val="00920974"/>
    <w:rsid w:val="0092108A"/>
    <w:rsid w:val="009214A0"/>
    <w:rsid w:val="009218D6"/>
    <w:rsid w:val="009222D0"/>
    <w:rsid w:val="00922D7C"/>
    <w:rsid w:val="00923907"/>
    <w:rsid w:val="009239BB"/>
    <w:rsid w:val="00924582"/>
    <w:rsid w:val="00924F21"/>
    <w:rsid w:val="0092516E"/>
    <w:rsid w:val="00926114"/>
    <w:rsid w:val="00926886"/>
    <w:rsid w:val="00926D9A"/>
    <w:rsid w:val="00927837"/>
    <w:rsid w:val="00927857"/>
    <w:rsid w:val="009317D0"/>
    <w:rsid w:val="00931E63"/>
    <w:rsid w:val="00931E6A"/>
    <w:rsid w:val="00932114"/>
    <w:rsid w:val="00932AE1"/>
    <w:rsid w:val="00932CFC"/>
    <w:rsid w:val="00932F3F"/>
    <w:rsid w:val="00933D96"/>
    <w:rsid w:val="009342BE"/>
    <w:rsid w:val="00934556"/>
    <w:rsid w:val="009345CA"/>
    <w:rsid w:val="00934889"/>
    <w:rsid w:val="00935166"/>
    <w:rsid w:val="00935487"/>
    <w:rsid w:val="00935985"/>
    <w:rsid w:val="0093630C"/>
    <w:rsid w:val="0093654F"/>
    <w:rsid w:val="00937112"/>
    <w:rsid w:val="0093728A"/>
    <w:rsid w:val="0093757B"/>
    <w:rsid w:val="00937A8B"/>
    <w:rsid w:val="00937F89"/>
    <w:rsid w:val="009402D6"/>
    <w:rsid w:val="0094074A"/>
    <w:rsid w:val="00940791"/>
    <w:rsid w:val="00941FB6"/>
    <w:rsid w:val="009421CA"/>
    <w:rsid w:val="00942DAE"/>
    <w:rsid w:val="00942E79"/>
    <w:rsid w:val="009433E5"/>
    <w:rsid w:val="00943AAA"/>
    <w:rsid w:val="00943E00"/>
    <w:rsid w:val="00943F8E"/>
    <w:rsid w:val="00944C9F"/>
    <w:rsid w:val="00945A2D"/>
    <w:rsid w:val="00945DFC"/>
    <w:rsid w:val="00945F8E"/>
    <w:rsid w:val="009461AD"/>
    <w:rsid w:val="00946A28"/>
    <w:rsid w:val="00947974"/>
    <w:rsid w:val="009503E5"/>
    <w:rsid w:val="00950BB4"/>
    <w:rsid w:val="00951286"/>
    <w:rsid w:val="009519CF"/>
    <w:rsid w:val="00951CDA"/>
    <w:rsid w:val="00952D97"/>
    <w:rsid w:val="00952DFC"/>
    <w:rsid w:val="009532B9"/>
    <w:rsid w:val="00953C09"/>
    <w:rsid w:val="00953CAF"/>
    <w:rsid w:val="00954010"/>
    <w:rsid w:val="00954A16"/>
    <w:rsid w:val="00954AF2"/>
    <w:rsid w:val="00954B11"/>
    <w:rsid w:val="009551BA"/>
    <w:rsid w:val="00955911"/>
    <w:rsid w:val="00955C83"/>
    <w:rsid w:val="00955EC7"/>
    <w:rsid w:val="009561E1"/>
    <w:rsid w:val="009568A6"/>
    <w:rsid w:val="009568A8"/>
    <w:rsid w:val="00956B4C"/>
    <w:rsid w:val="00956F3A"/>
    <w:rsid w:val="009612A1"/>
    <w:rsid w:val="00961780"/>
    <w:rsid w:val="00961F4D"/>
    <w:rsid w:val="009635A7"/>
    <w:rsid w:val="009642BE"/>
    <w:rsid w:val="009642D6"/>
    <w:rsid w:val="00964DEA"/>
    <w:rsid w:val="00964E21"/>
    <w:rsid w:val="00965C4B"/>
    <w:rsid w:val="00966677"/>
    <w:rsid w:val="00966E9C"/>
    <w:rsid w:val="00967109"/>
    <w:rsid w:val="00967BBC"/>
    <w:rsid w:val="00970245"/>
    <w:rsid w:val="00970271"/>
    <w:rsid w:val="00971D2B"/>
    <w:rsid w:val="00971E82"/>
    <w:rsid w:val="00972179"/>
    <w:rsid w:val="00973003"/>
    <w:rsid w:val="009730B0"/>
    <w:rsid w:val="00973E8E"/>
    <w:rsid w:val="00974045"/>
    <w:rsid w:val="009744D0"/>
    <w:rsid w:val="0097454C"/>
    <w:rsid w:val="00974677"/>
    <w:rsid w:val="00974794"/>
    <w:rsid w:val="009749F3"/>
    <w:rsid w:val="00974E4D"/>
    <w:rsid w:val="00974FA3"/>
    <w:rsid w:val="009755EE"/>
    <w:rsid w:val="009756A6"/>
    <w:rsid w:val="00975B05"/>
    <w:rsid w:val="00975E6F"/>
    <w:rsid w:val="00976714"/>
    <w:rsid w:val="00976B2B"/>
    <w:rsid w:val="00976F6C"/>
    <w:rsid w:val="00977536"/>
    <w:rsid w:val="0097795B"/>
    <w:rsid w:val="00980067"/>
    <w:rsid w:val="00980D31"/>
    <w:rsid w:val="00981B7A"/>
    <w:rsid w:val="00981BB7"/>
    <w:rsid w:val="00981C13"/>
    <w:rsid w:val="00981DCB"/>
    <w:rsid w:val="00982B90"/>
    <w:rsid w:val="00983665"/>
    <w:rsid w:val="00983A3A"/>
    <w:rsid w:val="009840AE"/>
    <w:rsid w:val="00984D9A"/>
    <w:rsid w:val="00985272"/>
    <w:rsid w:val="00985C52"/>
    <w:rsid w:val="00986DE3"/>
    <w:rsid w:val="009877DC"/>
    <w:rsid w:val="00987F4F"/>
    <w:rsid w:val="00990380"/>
    <w:rsid w:val="00990A84"/>
    <w:rsid w:val="00990FB1"/>
    <w:rsid w:val="009911C9"/>
    <w:rsid w:val="00991380"/>
    <w:rsid w:val="0099156B"/>
    <w:rsid w:val="00992F7D"/>
    <w:rsid w:val="009930E6"/>
    <w:rsid w:val="009935B7"/>
    <w:rsid w:val="00993672"/>
    <w:rsid w:val="0099390D"/>
    <w:rsid w:val="00993B59"/>
    <w:rsid w:val="00994276"/>
    <w:rsid w:val="0099570D"/>
    <w:rsid w:val="00996326"/>
    <w:rsid w:val="00997584"/>
    <w:rsid w:val="00997D2F"/>
    <w:rsid w:val="00997F4A"/>
    <w:rsid w:val="009A1557"/>
    <w:rsid w:val="009A184B"/>
    <w:rsid w:val="009A1A2E"/>
    <w:rsid w:val="009A1CFA"/>
    <w:rsid w:val="009A265A"/>
    <w:rsid w:val="009A2833"/>
    <w:rsid w:val="009A2C1A"/>
    <w:rsid w:val="009A4258"/>
    <w:rsid w:val="009A4E76"/>
    <w:rsid w:val="009A5309"/>
    <w:rsid w:val="009A572F"/>
    <w:rsid w:val="009A5C52"/>
    <w:rsid w:val="009A5CEE"/>
    <w:rsid w:val="009A676C"/>
    <w:rsid w:val="009A6D0D"/>
    <w:rsid w:val="009A722D"/>
    <w:rsid w:val="009A7356"/>
    <w:rsid w:val="009A7B42"/>
    <w:rsid w:val="009A7D60"/>
    <w:rsid w:val="009A7D66"/>
    <w:rsid w:val="009B0560"/>
    <w:rsid w:val="009B2BFE"/>
    <w:rsid w:val="009B3419"/>
    <w:rsid w:val="009B350B"/>
    <w:rsid w:val="009B3BAD"/>
    <w:rsid w:val="009B3D69"/>
    <w:rsid w:val="009B5128"/>
    <w:rsid w:val="009B6453"/>
    <w:rsid w:val="009B6FA1"/>
    <w:rsid w:val="009B75FB"/>
    <w:rsid w:val="009B7B31"/>
    <w:rsid w:val="009C24D5"/>
    <w:rsid w:val="009C2D25"/>
    <w:rsid w:val="009C3424"/>
    <w:rsid w:val="009C387A"/>
    <w:rsid w:val="009C3C1E"/>
    <w:rsid w:val="009C3F6D"/>
    <w:rsid w:val="009C43DC"/>
    <w:rsid w:val="009C4690"/>
    <w:rsid w:val="009C4FD9"/>
    <w:rsid w:val="009C5FA0"/>
    <w:rsid w:val="009C5FC6"/>
    <w:rsid w:val="009C7F67"/>
    <w:rsid w:val="009D0574"/>
    <w:rsid w:val="009D05B9"/>
    <w:rsid w:val="009D0770"/>
    <w:rsid w:val="009D119A"/>
    <w:rsid w:val="009D1567"/>
    <w:rsid w:val="009D16FA"/>
    <w:rsid w:val="009D2EF1"/>
    <w:rsid w:val="009D3199"/>
    <w:rsid w:val="009D3DDE"/>
    <w:rsid w:val="009D4386"/>
    <w:rsid w:val="009D63F9"/>
    <w:rsid w:val="009D69DE"/>
    <w:rsid w:val="009D7893"/>
    <w:rsid w:val="009E01F9"/>
    <w:rsid w:val="009E0D45"/>
    <w:rsid w:val="009E1369"/>
    <w:rsid w:val="009E15D3"/>
    <w:rsid w:val="009E15D8"/>
    <w:rsid w:val="009E17E7"/>
    <w:rsid w:val="009E1821"/>
    <w:rsid w:val="009E199D"/>
    <w:rsid w:val="009E2A13"/>
    <w:rsid w:val="009E2DEB"/>
    <w:rsid w:val="009E357C"/>
    <w:rsid w:val="009E40F2"/>
    <w:rsid w:val="009E47B5"/>
    <w:rsid w:val="009E4961"/>
    <w:rsid w:val="009E5207"/>
    <w:rsid w:val="009E5A8D"/>
    <w:rsid w:val="009E6732"/>
    <w:rsid w:val="009E67DF"/>
    <w:rsid w:val="009E691E"/>
    <w:rsid w:val="009E6BC6"/>
    <w:rsid w:val="009E6DC2"/>
    <w:rsid w:val="009E7377"/>
    <w:rsid w:val="009E79AF"/>
    <w:rsid w:val="009E7CA9"/>
    <w:rsid w:val="009F0133"/>
    <w:rsid w:val="009F38E8"/>
    <w:rsid w:val="009F3A61"/>
    <w:rsid w:val="009F4256"/>
    <w:rsid w:val="009F458D"/>
    <w:rsid w:val="009F5A82"/>
    <w:rsid w:val="009F5C3D"/>
    <w:rsid w:val="009F63A4"/>
    <w:rsid w:val="009F6450"/>
    <w:rsid w:val="009F6C4F"/>
    <w:rsid w:val="009F7C31"/>
    <w:rsid w:val="009F7EF1"/>
    <w:rsid w:val="009F7EF7"/>
    <w:rsid w:val="00A00590"/>
    <w:rsid w:val="00A007DD"/>
    <w:rsid w:val="00A018EC"/>
    <w:rsid w:val="00A025DE"/>
    <w:rsid w:val="00A03496"/>
    <w:rsid w:val="00A05D90"/>
    <w:rsid w:val="00A0622B"/>
    <w:rsid w:val="00A06BE4"/>
    <w:rsid w:val="00A06BFC"/>
    <w:rsid w:val="00A076C4"/>
    <w:rsid w:val="00A07ACA"/>
    <w:rsid w:val="00A10593"/>
    <w:rsid w:val="00A10749"/>
    <w:rsid w:val="00A1163E"/>
    <w:rsid w:val="00A11860"/>
    <w:rsid w:val="00A11DA6"/>
    <w:rsid w:val="00A12026"/>
    <w:rsid w:val="00A142CE"/>
    <w:rsid w:val="00A15490"/>
    <w:rsid w:val="00A15B3E"/>
    <w:rsid w:val="00A16333"/>
    <w:rsid w:val="00A16A4C"/>
    <w:rsid w:val="00A174F6"/>
    <w:rsid w:val="00A17DB6"/>
    <w:rsid w:val="00A2036E"/>
    <w:rsid w:val="00A20464"/>
    <w:rsid w:val="00A21B43"/>
    <w:rsid w:val="00A21FB9"/>
    <w:rsid w:val="00A22E52"/>
    <w:rsid w:val="00A2366A"/>
    <w:rsid w:val="00A243EE"/>
    <w:rsid w:val="00A2699F"/>
    <w:rsid w:val="00A26A1E"/>
    <w:rsid w:val="00A26DE2"/>
    <w:rsid w:val="00A2785C"/>
    <w:rsid w:val="00A27EC6"/>
    <w:rsid w:val="00A30327"/>
    <w:rsid w:val="00A30656"/>
    <w:rsid w:val="00A3088A"/>
    <w:rsid w:val="00A30B27"/>
    <w:rsid w:val="00A3180A"/>
    <w:rsid w:val="00A31AC6"/>
    <w:rsid w:val="00A31BE6"/>
    <w:rsid w:val="00A33D68"/>
    <w:rsid w:val="00A34915"/>
    <w:rsid w:val="00A35E6A"/>
    <w:rsid w:val="00A36038"/>
    <w:rsid w:val="00A36345"/>
    <w:rsid w:val="00A366CA"/>
    <w:rsid w:val="00A36B62"/>
    <w:rsid w:val="00A36EF0"/>
    <w:rsid w:val="00A376FA"/>
    <w:rsid w:val="00A402CF"/>
    <w:rsid w:val="00A402FE"/>
    <w:rsid w:val="00A40FC0"/>
    <w:rsid w:val="00A413AC"/>
    <w:rsid w:val="00A41C9F"/>
    <w:rsid w:val="00A4419F"/>
    <w:rsid w:val="00A4422C"/>
    <w:rsid w:val="00A44325"/>
    <w:rsid w:val="00A44685"/>
    <w:rsid w:val="00A44AB4"/>
    <w:rsid w:val="00A44B34"/>
    <w:rsid w:val="00A4515E"/>
    <w:rsid w:val="00A45996"/>
    <w:rsid w:val="00A46784"/>
    <w:rsid w:val="00A468A9"/>
    <w:rsid w:val="00A479D3"/>
    <w:rsid w:val="00A47E70"/>
    <w:rsid w:val="00A50399"/>
    <w:rsid w:val="00A505FF"/>
    <w:rsid w:val="00A507A1"/>
    <w:rsid w:val="00A510A7"/>
    <w:rsid w:val="00A51384"/>
    <w:rsid w:val="00A533A3"/>
    <w:rsid w:val="00A544DB"/>
    <w:rsid w:val="00A54781"/>
    <w:rsid w:val="00A54990"/>
    <w:rsid w:val="00A55128"/>
    <w:rsid w:val="00A55835"/>
    <w:rsid w:val="00A55CBD"/>
    <w:rsid w:val="00A56772"/>
    <w:rsid w:val="00A57073"/>
    <w:rsid w:val="00A570EF"/>
    <w:rsid w:val="00A57755"/>
    <w:rsid w:val="00A60619"/>
    <w:rsid w:val="00A61D78"/>
    <w:rsid w:val="00A62658"/>
    <w:rsid w:val="00A62B37"/>
    <w:rsid w:val="00A632EB"/>
    <w:rsid w:val="00A63584"/>
    <w:rsid w:val="00A638C7"/>
    <w:rsid w:val="00A63C72"/>
    <w:rsid w:val="00A64F6B"/>
    <w:rsid w:val="00A65BB2"/>
    <w:rsid w:val="00A66024"/>
    <w:rsid w:val="00A671CE"/>
    <w:rsid w:val="00A677DD"/>
    <w:rsid w:val="00A70C42"/>
    <w:rsid w:val="00A711DC"/>
    <w:rsid w:val="00A71FE2"/>
    <w:rsid w:val="00A7250A"/>
    <w:rsid w:val="00A725DB"/>
    <w:rsid w:val="00A72DE1"/>
    <w:rsid w:val="00A730E8"/>
    <w:rsid w:val="00A7314C"/>
    <w:rsid w:val="00A73BFE"/>
    <w:rsid w:val="00A74027"/>
    <w:rsid w:val="00A740DE"/>
    <w:rsid w:val="00A7420F"/>
    <w:rsid w:val="00A7445D"/>
    <w:rsid w:val="00A74B44"/>
    <w:rsid w:val="00A74C51"/>
    <w:rsid w:val="00A7532E"/>
    <w:rsid w:val="00A7613D"/>
    <w:rsid w:val="00A761B3"/>
    <w:rsid w:val="00A766B8"/>
    <w:rsid w:val="00A76980"/>
    <w:rsid w:val="00A76A5E"/>
    <w:rsid w:val="00A8011C"/>
    <w:rsid w:val="00A81173"/>
    <w:rsid w:val="00A816A6"/>
    <w:rsid w:val="00A81C28"/>
    <w:rsid w:val="00A81C95"/>
    <w:rsid w:val="00A81DC8"/>
    <w:rsid w:val="00A8205B"/>
    <w:rsid w:val="00A8255B"/>
    <w:rsid w:val="00A82733"/>
    <w:rsid w:val="00A82EAB"/>
    <w:rsid w:val="00A83083"/>
    <w:rsid w:val="00A83254"/>
    <w:rsid w:val="00A83501"/>
    <w:rsid w:val="00A83E7D"/>
    <w:rsid w:val="00A83ED4"/>
    <w:rsid w:val="00A85669"/>
    <w:rsid w:val="00A85C79"/>
    <w:rsid w:val="00A861B1"/>
    <w:rsid w:val="00A863EE"/>
    <w:rsid w:val="00A86F78"/>
    <w:rsid w:val="00A875EF"/>
    <w:rsid w:val="00A879FD"/>
    <w:rsid w:val="00A90E55"/>
    <w:rsid w:val="00A91194"/>
    <w:rsid w:val="00A91C3D"/>
    <w:rsid w:val="00A91CC7"/>
    <w:rsid w:val="00A928E5"/>
    <w:rsid w:val="00A934D0"/>
    <w:rsid w:val="00A94392"/>
    <w:rsid w:val="00A954AC"/>
    <w:rsid w:val="00A95754"/>
    <w:rsid w:val="00A95838"/>
    <w:rsid w:val="00A9721B"/>
    <w:rsid w:val="00AA0355"/>
    <w:rsid w:val="00AA046A"/>
    <w:rsid w:val="00AA26F5"/>
    <w:rsid w:val="00AA2E42"/>
    <w:rsid w:val="00AA3A7F"/>
    <w:rsid w:val="00AA4498"/>
    <w:rsid w:val="00AA4C5E"/>
    <w:rsid w:val="00AA69A0"/>
    <w:rsid w:val="00AA73DA"/>
    <w:rsid w:val="00AA7DFA"/>
    <w:rsid w:val="00AB057B"/>
    <w:rsid w:val="00AB08D9"/>
    <w:rsid w:val="00AB0B17"/>
    <w:rsid w:val="00AB1925"/>
    <w:rsid w:val="00AB2145"/>
    <w:rsid w:val="00AB2179"/>
    <w:rsid w:val="00AB2737"/>
    <w:rsid w:val="00AB3629"/>
    <w:rsid w:val="00AB37CE"/>
    <w:rsid w:val="00AB3B9C"/>
    <w:rsid w:val="00AB4399"/>
    <w:rsid w:val="00AB4891"/>
    <w:rsid w:val="00AB4E3B"/>
    <w:rsid w:val="00AB502E"/>
    <w:rsid w:val="00AB5BB2"/>
    <w:rsid w:val="00AB6EC5"/>
    <w:rsid w:val="00AB7302"/>
    <w:rsid w:val="00AC1903"/>
    <w:rsid w:val="00AC1A60"/>
    <w:rsid w:val="00AC2B26"/>
    <w:rsid w:val="00AC307E"/>
    <w:rsid w:val="00AC32AC"/>
    <w:rsid w:val="00AC32C6"/>
    <w:rsid w:val="00AC3D29"/>
    <w:rsid w:val="00AC4067"/>
    <w:rsid w:val="00AC5783"/>
    <w:rsid w:val="00AC6137"/>
    <w:rsid w:val="00AC6156"/>
    <w:rsid w:val="00AC6556"/>
    <w:rsid w:val="00AC74A5"/>
    <w:rsid w:val="00AD0483"/>
    <w:rsid w:val="00AD0624"/>
    <w:rsid w:val="00AD1841"/>
    <w:rsid w:val="00AD2193"/>
    <w:rsid w:val="00AD22AC"/>
    <w:rsid w:val="00AD27D1"/>
    <w:rsid w:val="00AD2E87"/>
    <w:rsid w:val="00AD3B6A"/>
    <w:rsid w:val="00AD3BC3"/>
    <w:rsid w:val="00AD3EEA"/>
    <w:rsid w:val="00AD42E1"/>
    <w:rsid w:val="00AD4625"/>
    <w:rsid w:val="00AD482F"/>
    <w:rsid w:val="00AD530D"/>
    <w:rsid w:val="00AD6D6A"/>
    <w:rsid w:val="00AD6E56"/>
    <w:rsid w:val="00AD7C3D"/>
    <w:rsid w:val="00AE0052"/>
    <w:rsid w:val="00AE0D76"/>
    <w:rsid w:val="00AE141F"/>
    <w:rsid w:val="00AE18E0"/>
    <w:rsid w:val="00AE20D4"/>
    <w:rsid w:val="00AE2107"/>
    <w:rsid w:val="00AE2673"/>
    <w:rsid w:val="00AE2952"/>
    <w:rsid w:val="00AE2CC3"/>
    <w:rsid w:val="00AE2DDF"/>
    <w:rsid w:val="00AE30CF"/>
    <w:rsid w:val="00AE3CD5"/>
    <w:rsid w:val="00AE4202"/>
    <w:rsid w:val="00AE430E"/>
    <w:rsid w:val="00AE5600"/>
    <w:rsid w:val="00AE5873"/>
    <w:rsid w:val="00AE6229"/>
    <w:rsid w:val="00AE6677"/>
    <w:rsid w:val="00AE6F49"/>
    <w:rsid w:val="00AE7AA5"/>
    <w:rsid w:val="00AE7EA7"/>
    <w:rsid w:val="00AF003B"/>
    <w:rsid w:val="00AF0536"/>
    <w:rsid w:val="00AF0B74"/>
    <w:rsid w:val="00AF12CB"/>
    <w:rsid w:val="00AF1890"/>
    <w:rsid w:val="00AF19F8"/>
    <w:rsid w:val="00AF22BA"/>
    <w:rsid w:val="00AF2F57"/>
    <w:rsid w:val="00AF3473"/>
    <w:rsid w:val="00AF3544"/>
    <w:rsid w:val="00AF4332"/>
    <w:rsid w:val="00AF45CD"/>
    <w:rsid w:val="00AF4A07"/>
    <w:rsid w:val="00AF4E18"/>
    <w:rsid w:val="00AF67B5"/>
    <w:rsid w:val="00AF7515"/>
    <w:rsid w:val="00B00341"/>
    <w:rsid w:val="00B009E7"/>
    <w:rsid w:val="00B010E3"/>
    <w:rsid w:val="00B039EC"/>
    <w:rsid w:val="00B05534"/>
    <w:rsid w:val="00B06E22"/>
    <w:rsid w:val="00B06EA3"/>
    <w:rsid w:val="00B075E1"/>
    <w:rsid w:val="00B07ABB"/>
    <w:rsid w:val="00B07FFB"/>
    <w:rsid w:val="00B10969"/>
    <w:rsid w:val="00B116FC"/>
    <w:rsid w:val="00B11A48"/>
    <w:rsid w:val="00B12191"/>
    <w:rsid w:val="00B12365"/>
    <w:rsid w:val="00B12C30"/>
    <w:rsid w:val="00B13226"/>
    <w:rsid w:val="00B134CB"/>
    <w:rsid w:val="00B13CBD"/>
    <w:rsid w:val="00B140DB"/>
    <w:rsid w:val="00B151D8"/>
    <w:rsid w:val="00B15481"/>
    <w:rsid w:val="00B15ABB"/>
    <w:rsid w:val="00B15B9E"/>
    <w:rsid w:val="00B16A7A"/>
    <w:rsid w:val="00B16FD7"/>
    <w:rsid w:val="00B174FB"/>
    <w:rsid w:val="00B178FE"/>
    <w:rsid w:val="00B17FD1"/>
    <w:rsid w:val="00B205E2"/>
    <w:rsid w:val="00B21212"/>
    <w:rsid w:val="00B21279"/>
    <w:rsid w:val="00B21E5B"/>
    <w:rsid w:val="00B21F1F"/>
    <w:rsid w:val="00B2333A"/>
    <w:rsid w:val="00B235F4"/>
    <w:rsid w:val="00B24378"/>
    <w:rsid w:val="00B26195"/>
    <w:rsid w:val="00B27C79"/>
    <w:rsid w:val="00B27F94"/>
    <w:rsid w:val="00B30D09"/>
    <w:rsid w:val="00B31351"/>
    <w:rsid w:val="00B31AB3"/>
    <w:rsid w:val="00B31E2B"/>
    <w:rsid w:val="00B31ED2"/>
    <w:rsid w:val="00B3212C"/>
    <w:rsid w:val="00B3257E"/>
    <w:rsid w:val="00B32CD4"/>
    <w:rsid w:val="00B3360C"/>
    <w:rsid w:val="00B338E7"/>
    <w:rsid w:val="00B33B64"/>
    <w:rsid w:val="00B33B84"/>
    <w:rsid w:val="00B3460E"/>
    <w:rsid w:val="00B347E8"/>
    <w:rsid w:val="00B34A43"/>
    <w:rsid w:val="00B34A8B"/>
    <w:rsid w:val="00B34FB1"/>
    <w:rsid w:val="00B35CC0"/>
    <w:rsid w:val="00B36552"/>
    <w:rsid w:val="00B40BA4"/>
    <w:rsid w:val="00B40DC0"/>
    <w:rsid w:val="00B41217"/>
    <w:rsid w:val="00B414EA"/>
    <w:rsid w:val="00B41E30"/>
    <w:rsid w:val="00B42D10"/>
    <w:rsid w:val="00B4374E"/>
    <w:rsid w:val="00B44656"/>
    <w:rsid w:val="00B45A16"/>
    <w:rsid w:val="00B465AD"/>
    <w:rsid w:val="00B4694B"/>
    <w:rsid w:val="00B47C0A"/>
    <w:rsid w:val="00B50132"/>
    <w:rsid w:val="00B50621"/>
    <w:rsid w:val="00B50707"/>
    <w:rsid w:val="00B50F55"/>
    <w:rsid w:val="00B51609"/>
    <w:rsid w:val="00B51E55"/>
    <w:rsid w:val="00B51FA5"/>
    <w:rsid w:val="00B52B4D"/>
    <w:rsid w:val="00B52D23"/>
    <w:rsid w:val="00B5303D"/>
    <w:rsid w:val="00B53817"/>
    <w:rsid w:val="00B53942"/>
    <w:rsid w:val="00B54344"/>
    <w:rsid w:val="00B549FB"/>
    <w:rsid w:val="00B55129"/>
    <w:rsid w:val="00B55402"/>
    <w:rsid w:val="00B557B2"/>
    <w:rsid w:val="00B55E48"/>
    <w:rsid w:val="00B56073"/>
    <w:rsid w:val="00B56DD5"/>
    <w:rsid w:val="00B57002"/>
    <w:rsid w:val="00B6023C"/>
    <w:rsid w:val="00B6027E"/>
    <w:rsid w:val="00B602D3"/>
    <w:rsid w:val="00B60823"/>
    <w:rsid w:val="00B614F8"/>
    <w:rsid w:val="00B61600"/>
    <w:rsid w:val="00B619BE"/>
    <w:rsid w:val="00B619EA"/>
    <w:rsid w:val="00B61B71"/>
    <w:rsid w:val="00B61FEB"/>
    <w:rsid w:val="00B625C5"/>
    <w:rsid w:val="00B64038"/>
    <w:rsid w:val="00B642D5"/>
    <w:rsid w:val="00B6498C"/>
    <w:rsid w:val="00B6594C"/>
    <w:rsid w:val="00B65EF1"/>
    <w:rsid w:val="00B667C5"/>
    <w:rsid w:val="00B66966"/>
    <w:rsid w:val="00B677DD"/>
    <w:rsid w:val="00B67E51"/>
    <w:rsid w:val="00B67FC0"/>
    <w:rsid w:val="00B704CB"/>
    <w:rsid w:val="00B705D1"/>
    <w:rsid w:val="00B718B2"/>
    <w:rsid w:val="00B71F0A"/>
    <w:rsid w:val="00B7221F"/>
    <w:rsid w:val="00B724EB"/>
    <w:rsid w:val="00B73A00"/>
    <w:rsid w:val="00B74F87"/>
    <w:rsid w:val="00B7529A"/>
    <w:rsid w:val="00B75734"/>
    <w:rsid w:val="00B75A4C"/>
    <w:rsid w:val="00B77537"/>
    <w:rsid w:val="00B77F3E"/>
    <w:rsid w:val="00B8063A"/>
    <w:rsid w:val="00B808CE"/>
    <w:rsid w:val="00B80FF9"/>
    <w:rsid w:val="00B810D7"/>
    <w:rsid w:val="00B811DA"/>
    <w:rsid w:val="00B822DE"/>
    <w:rsid w:val="00B8244B"/>
    <w:rsid w:val="00B82661"/>
    <w:rsid w:val="00B82AD4"/>
    <w:rsid w:val="00B82E23"/>
    <w:rsid w:val="00B83BC7"/>
    <w:rsid w:val="00B83F14"/>
    <w:rsid w:val="00B84852"/>
    <w:rsid w:val="00B85113"/>
    <w:rsid w:val="00B85FD7"/>
    <w:rsid w:val="00B86576"/>
    <w:rsid w:val="00B8759B"/>
    <w:rsid w:val="00B87873"/>
    <w:rsid w:val="00B87B22"/>
    <w:rsid w:val="00B90F40"/>
    <w:rsid w:val="00B90FD9"/>
    <w:rsid w:val="00B91474"/>
    <w:rsid w:val="00B918B3"/>
    <w:rsid w:val="00B92598"/>
    <w:rsid w:val="00B92943"/>
    <w:rsid w:val="00B931E8"/>
    <w:rsid w:val="00B9346D"/>
    <w:rsid w:val="00B9351B"/>
    <w:rsid w:val="00B9392E"/>
    <w:rsid w:val="00B93D8B"/>
    <w:rsid w:val="00B94B49"/>
    <w:rsid w:val="00B954A9"/>
    <w:rsid w:val="00B97055"/>
    <w:rsid w:val="00B9756A"/>
    <w:rsid w:val="00B97C5D"/>
    <w:rsid w:val="00BA030D"/>
    <w:rsid w:val="00BA065B"/>
    <w:rsid w:val="00BA06E3"/>
    <w:rsid w:val="00BA0C8C"/>
    <w:rsid w:val="00BA109A"/>
    <w:rsid w:val="00BA1105"/>
    <w:rsid w:val="00BA1642"/>
    <w:rsid w:val="00BA2621"/>
    <w:rsid w:val="00BA2832"/>
    <w:rsid w:val="00BA28CF"/>
    <w:rsid w:val="00BA28FD"/>
    <w:rsid w:val="00BA331C"/>
    <w:rsid w:val="00BA3349"/>
    <w:rsid w:val="00BA350E"/>
    <w:rsid w:val="00BA3935"/>
    <w:rsid w:val="00BA3CA4"/>
    <w:rsid w:val="00BA437A"/>
    <w:rsid w:val="00BA4A56"/>
    <w:rsid w:val="00BA4C28"/>
    <w:rsid w:val="00BA4FB5"/>
    <w:rsid w:val="00BA53C3"/>
    <w:rsid w:val="00BA5CE8"/>
    <w:rsid w:val="00BA6125"/>
    <w:rsid w:val="00BA6316"/>
    <w:rsid w:val="00BA67BF"/>
    <w:rsid w:val="00BA6D64"/>
    <w:rsid w:val="00BA7D86"/>
    <w:rsid w:val="00BB0AB0"/>
    <w:rsid w:val="00BB16CF"/>
    <w:rsid w:val="00BB399B"/>
    <w:rsid w:val="00BB39BF"/>
    <w:rsid w:val="00BB4174"/>
    <w:rsid w:val="00BB4CBA"/>
    <w:rsid w:val="00BB5613"/>
    <w:rsid w:val="00BB6430"/>
    <w:rsid w:val="00BB6757"/>
    <w:rsid w:val="00BB6769"/>
    <w:rsid w:val="00BB6A53"/>
    <w:rsid w:val="00BB6B31"/>
    <w:rsid w:val="00BB7367"/>
    <w:rsid w:val="00BB75BD"/>
    <w:rsid w:val="00BC0496"/>
    <w:rsid w:val="00BC0E5B"/>
    <w:rsid w:val="00BC15A4"/>
    <w:rsid w:val="00BC2514"/>
    <w:rsid w:val="00BC2BF1"/>
    <w:rsid w:val="00BC3573"/>
    <w:rsid w:val="00BC35B5"/>
    <w:rsid w:val="00BC39FF"/>
    <w:rsid w:val="00BC408D"/>
    <w:rsid w:val="00BC410E"/>
    <w:rsid w:val="00BC4269"/>
    <w:rsid w:val="00BC4530"/>
    <w:rsid w:val="00BC5578"/>
    <w:rsid w:val="00BC599B"/>
    <w:rsid w:val="00BC5AC5"/>
    <w:rsid w:val="00BC5D1A"/>
    <w:rsid w:val="00BC62FB"/>
    <w:rsid w:val="00BC6C4E"/>
    <w:rsid w:val="00BC6E48"/>
    <w:rsid w:val="00BC7455"/>
    <w:rsid w:val="00BC74B6"/>
    <w:rsid w:val="00BC776A"/>
    <w:rsid w:val="00BC7B5F"/>
    <w:rsid w:val="00BD00B1"/>
    <w:rsid w:val="00BD0E0B"/>
    <w:rsid w:val="00BD0FE5"/>
    <w:rsid w:val="00BD1937"/>
    <w:rsid w:val="00BD279D"/>
    <w:rsid w:val="00BD36FB"/>
    <w:rsid w:val="00BD52FA"/>
    <w:rsid w:val="00BD5AE8"/>
    <w:rsid w:val="00BD5E3C"/>
    <w:rsid w:val="00BD5F05"/>
    <w:rsid w:val="00BD5FCC"/>
    <w:rsid w:val="00BD64F8"/>
    <w:rsid w:val="00BD67E2"/>
    <w:rsid w:val="00BE07BA"/>
    <w:rsid w:val="00BE0FD3"/>
    <w:rsid w:val="00BE13AB"/>
    <w:rsid w:val="00BE1993"/>
    <w:rsid w:val="00BE1AAC"/>
    <w:rsid w:val="00BE2DAB"/>
    <w:rsid w:val="00BE3629"/>
    <w:rsid w:val="00BE3836"/>
    <w:rsid w:val="00BE3BE3"/>
    <w:rsid w:val="00BE4185"/>
    <w:rsid w:val="00BE42E1"/>
    <w:rsid w:val="00BE50CD"/>
    <w:rsid w:val="00BE52BB"/>
    <w:rsid w:val="00BE57F5"/>
    <w:rsid w:val="00BE5E26"/>
    <w:rsid w:val="00BE645C"/>
    <w:rsid w:val="00BE698C"/>
    <w:rsid w:val="00BE71BC"/>
    <w:rsid w:val="00BE77A9"/>
    <w:rsid w:val="00BE789D"/>
    <w:rsid w:val="00BF0B80"/>
    <w:rsid w:val="00BF21C3"/>
    <w:rsid w:val="00BF2782"/>
    <w:rsid w:val="00BF27E1"/>
    <w:rsid w:val="00BF29FD"/>
    <w:rsid w:val="00BF3830"/>
    <w:rsid w:val="00BF38BA"/>
    <w:rsid w:val="00BF394D"/>
    <w:rsid w:val="00BF3988"/>
    <w:rsid w:val="00BF3A83"/>
    <w:rsid w:val="00BF57C3"/>
    <w:rsid w:val="00BF6172"/>
    <w:rsid w:val="00BF639F"/>
    <w:rsid w:val="00BF72E3"/>
    <w:rsid w:val="00BF7D7D"/>
    <w:rsid w:val="00C0058C"/>
    <w:rsid w:val="00C006EC"/>
    <w:rsid w:val="00C00F42"/>
    <w:rsid w:val="00C012C0"/>
    <w:rsid w:val="00C018D4"/>
    <w:rsid w:val="00C01978"/>
    <w:rsid w:val="00C019B5"/>
    <w:rsid w:val="00C019D3"/>
    <w:rsid w:val="00C032ED"/>
    <w:rsid w:val="00C04139"/>
    <w:rsid w:val="00C042AF"/>
    <w:rsid w:val="00C046FB"/>
    <w:rsid w:val="00C04EE9"/>
    <w:rsid w:val="00C0604E"/>
    <w:rsid w:val="00C06126"/>
    <w:rsid w:val="00C06C41"/>
    <w:rsid w:val="00C06C7E"/>
    <w:rsid w:val="00C07AB5"/>
    <w:rsid w:val="00C07AEA"/>
    <w:rsid w:val="00C102E9"/>
    <w:rsid w:val="00C10DFE"/>
    <w:rsid w:val="00C11012"/>
    <w:rsid w:val="00C11121"/>
    <w:rsid w:val="00C111A9"/>
    <w:rsid w:val="00C11712"/>
    <w:rsid w:val="00C118E0"/>
    <w:rsid w:val="00C11D68"/>
    <w:rsid w:val="00C136A6"/>
    <w:rsid w:val="00C138D6"/>
    <w:rsid w:val="00C13F3C"/>
    <w:rsid w:val="00C13F64"/>
    <w:rsid w:val="00C1434A"/>
    <w:rsid w:val="00C1589E"/>
    <w:rsid w:val="00C16107"/>
    <w:rsid w:val="00C167B6"/>
    <w:rsid w:val="00C168C6"/>
    <w:rsid w:val="00C16A56"/>
    <w:rsid w:val="00C16C2B"/>
    <w:rsid w:val="00C17D9F"/>
    <w:rsid w:val="00C20182"/>
    <w:rsid w:val="00C20F4E"/>
    <w:rsid w:val="00C20FCE"/>
    <w:rsid w:val="00C21E85"/>
    <w:rsid w:val="00C23233"/>
    <w:rsid w:val="00C234B6"/>
    <w:rsid w:val="00C2412B"/>
    <w:rsid w:val="00C243AF"/>
    <w:rsid w:val="00C2448E"/>
    <w:rsid w:val="00C24A4F"/>
    <w:rsid w:val="00C24A98"/>
    <w:rsid w:val="00C24E1D"/>
    <w:rsid w:val="00C26A4C"/>
    <w:rsid w:val="00C26B6D"/>
    <w:rsid w:val="00C27114"/>
    <w:rsid w:val="00C278FE"/>
    <w:rsid w:val="00C31610"/>
    <w:rsid w:val="00C3189B"/>
    <w:rsid w:val="00C322F9"/>
    <w:rsid w:val="00C33600"/>
    <w:rsid w:val="00C33C2E"/>
    <w:rsid w:val="00C33F1B"/>
    <w:rsid w:val="00C344DF"/>
    <w:rsid w:val="00C35216"/>
    <w:rsid w:val="00C352F2"/>
    <w:rsid w:val="00C353C9"/>
    <w:rsid w:val="00C35ECD"/>
    <w:rsid w:val="00C36259"/>
    <w:rsid w:val="00C367B1"/>
    <w:rsid w:val="00C37A62"/>
    <w:rsid w:val="00C402BB"/>
    <w:rsid w:val="00C40558"/>
    <w:rsid w:val="00C42123"/>
    <w:rsid w:val="00C42D5A"/>
    <w:rsid w:val="00C42D6F"/>
    <w:rsid w:val="00C430C4"/>
    <w:rsid w:val="00C437D9"/>
    <w:rsid w:val="00C43F41"/>
    <w:rsid w:val="00C44283"/>
    <w:rsid w:val="00C450D5"/>
    <w:rsid w:val="00C4539D"/>
    <w:rsid w:val="00C45879"/>
    <w:rsid w:val="00C458AC"/>
    <w:rsid w:val="00C459B7"/>
    <w:rsid w:val="00C45AFA"/>
    <w:rsid w:val="00C460F5"/>
    <w:rsid w:val="00C4727C"/>
    <w:rsid w:val="00C47F2E"/>
    <w:rsid w:val="00C503A2"/>
    <w:rsid w:val="00C5044D"/>
    <w:rsid w:val="00C5104E"/>
    <w:rsid w:val="00C514F7"/>
    <w:rsid w:val="00C5187F"/>
    <w:rsid w:val="00C52735"/>
    <w:rsid w:val="00C52CA4"/>
    <w:rsid w:val="00C5442E"/>
    <w:rsid w:val="00C54BEB"/>
    <w:rsid w:val="00C5571D"/>
    <w:rsid w:val="00C55D04"/>
    <w:rsid w:val="00C5608D"/>
    <w:rsid w:val="00C56631"/>
    <w:rsid w:val="00C604D9"/>
    <w:rsid w:val="00C60D23"/>
    <w:rsid w:val="00C613E6"/>
    <w:rsid w:val="00C61BCD"/>
    <w:rsid w:val="00C61C41"/>
    <w:rsid w:val="00C626B2"/>
    <w:rsid w:val="00C6290F"/>
    <w:rsid w:val="00C62978"/>
    <w:rsid w:val="00C62A7B"/>
    <w:rsid w:val="00C63735"/>
    <w:rsid w:val="00C63C1A"/>
    <w:rsid w:val="00C63F0F"/>
    <w:rsid w:val="00C64816"/>
    <w:rsid w:val="00C666D3"/>
    <w:rsid w:val="00C67093"/>
    <w:rsid w:val="00C673DC"/>
    <w:rsid w:val="00C678F3"/>
    <w:rsid w:val="00C67933"/>
    <w:rsid w:val="00C67B92"/>
    <w:rsid w:val="00C704D8"/>
    <w:rsid w:val="00C716CA"/>
    <w:rsid w:val="00C71E0A"/>
    <w:rsid w:val="00C722C5"/>
    <w:rsid w:val="00C73295"/>
    <w:rsid w:val="00C73C42"/>
    <w:rsid w:val="00C73CC1"/>
    <w:rsid w:val="00C74594"/>
    <w:rsid w:val="00C74835"/>
    <w:rsid w:val="00C7493C"/>
    <w:rsid w:val="00C74D93"/>
    <w:rsid w:val="00C75089"/>
    <w:rsid w:val="00C75FE4"/>
    <w:rsid w:val="00C774D3"/>
    <w:rsid w:val="00C8027C"/>
    <w:rsid w:val="00C8052D"/>
    <w:rsid w:val="00C806E9"/>
    <w:rsid w:val="00C809B9"/>
    <w:rsid w:val="00C81661"/>
    <w:rsid w:val="00C81AB4"/>
    <w:rsid w:val="00C81C7B"/>
    <w:rsid w:val="00C81F43"/>
    <w:rsid w:val="00C82ED6"/>
    <w:rsid w:val="00C83013"/>
    <w:rsid w:val="00C8333A"/>
    <w:rsid w:val="00C838DC"/>
    <w:rsid w:val="00C83E4C"/>
    <w:rsid w:val="00C84057"/>
    <w:rsid w:val="00C84987"/>
    <w:rsid w:val="00C84DC4"/>
    <w:rsid w:val="00C854A8"/>
    <w:rsid w:val="00C854F2"/>
    <w:rsid w:val="00C85755"/>
    <w:rsid w:val="00C85B17"/>
    <w:rsid w:val="00C860CA"/>
    <w:rsid w:val="00C86957"/>
    <w:rsid w:val="00C87733"/>
    <w:rsid w:val="00C87B6A"/>
    <w:rsid w:val="00C91263"/>
    <w:rsid w:val="00C9170E"/>
    <w:rsid w:val="00C92086"/>
    <w:rsid w:val="00C92420"/>
    <w:rsid w:val="00C9282B"/>
    <w:rsid w:val="00C93080"/>
    <w:rsid w:val="00C931DF"/>
    <w:rsid w:val="00C9348A"/>
    <w:rsid w:val="00C938B6"/>
    <w:rsid w:val="00C9415E"/>
    <w:rsid w:val="00C949C7"/>
    <w:rsid w:val="00C950C5"/>
    <w:rsid w:val="00C95985"/>
    <w:rsid w:val="00C95DEA"/>
    <w:rsid w:val="00C95E7A"/>
    <w:rsid w:val="00C96BBA"/>
    <w:rsid w:val="00CA115B"/>
    <w:rsid w:val="00CA1621"/>
    <w:rsid w:val="00CA18DA"/>
    <w:rsid w:val="00CA1CD1"/>
    <w:rsid w:val="00CA1E94"/>
    <w:rsid w:val="00CA1F55"/>
    <w:rsid w:val="00CA2621"/>
    <w:rsid w:val="00CA294C"/>
    <w:rsid w:val="00CA2ED0"/>
    <w:rsid w:val="00CA2FAB"/>
    <w:rsid w:val="00CA3678"/>
    <w:rsid w:val="00CA3CDC"/>
    <w:rsid w:val="00CA4596"/>
    <w:rsid w:val="00CA45C0"/>
    <w:rsid w:val="00CA45E5"/>
    <w:rsid w:val="00CA48F6"/>
    <w:rsid w:val="00CA50A6"/>
    <w:rsid w:val="00CA5422"/>
    <w:rsid w:val="00CA7256"/>
    <w:rsid w:val="00CA7E34"/>
    <w:rsid w:val="00CB045B"/>
    <w:rsid w:val="00CB09CD"/>
    <w:rsid w:val="00CB0B6E"/>
    <w:rsid w:val="00CB11E0"/>
    <w:rsid w:val="00CB1403"/>
    <w:rsid w:val="00CB1ECB"/>
    <w:rsid w:val="00CB2D83"/>
    <w:rsid w:val="00CB2F37"/>
    <w:rsid w:val="00CB33D7"/>
    <w:rsid w:val="00CB3714"/>
    <w:rsid w:val="00CB379F"/>
    <w:rsid w:val="00CB40B7"/>
    <w:rsid w:val="00CB4754"/>
    <w:rsid w:val="00CB4D1C"/>
    <w:rsid w:val="00CB4DE2"/>
    <w:rsid w:val="00CB5241"/>
    <w:rsid w:val="00CB7608"/>
    <w:rsid w:val="00CB761D"/>
    <w:rsid w:val="00CB7F1D"/>
    <w:rsid w:val="00CC004A"/>
    <w:rsid w:val="00CC06CB"/>
    <w:rsid w:val="00CC108A"/>
    <w:rsid w:val="00CC167A"/>
    <w:rsid w:val="00CC1B29"/>
    <w:rsid w:val="00CC2304"/>
    <w:rsid w:val="00CC3DBF"/>
    <w:rsid w:val="00CC4118"/>
    <w:rsid w:val="00CC44C8"/>
    <w:rsid w:val="00CC475F"/>
    <w:rsid w:val="00CC4BB9"/>
    <w:rsid w:val="00CC527A"/>
    <w:rsid w:val="00CC6082"/>
    <w:rsid w:val="00CC67F1"/>
    <w:rsid w:val="00CC6C6E"/>
    <w:rsid w:val="00CC76E6"/>
    <w:rsid w:val="00CC7FD1"/>
    <w:rsid w:val="00CC7FFB"/>
    <w:rsid w:val="00CD00D3"/>
    <w:rsid w:val="00CD01E6"/>
    <w:rsid w:val="00CD05C8"/>
    <w:rsid w:val="00CD05CA"/>
    <w:rsid w:val="00CD06F2"/>
    <w:rsid w:val="00CD1A92"/>
    <w:rsid w:val="00CD1EB6"/>
    <w:rsid w:val="00CD1F55"/>
    <w:rsid w:val="00CD38F4"/>
    <w:rsid w:val="00CD3AB1"/>
    <w:rsid w:val="00CD5D62"/>
    <w:rsid w:val="00CD670A"/>
    <w:rsid w:val="00CD69CD"/>
    <w:rsid w:val="00CD6B74"/>
    <w:rsid w:val="00CD6CB8"/>
    <w:rsid w:val="00CD6ED2"/>
    <w:rsid w:val="00CE0A18"/>
    <w:rsid w:val="00CE1A22"/>
    <w:rsid w:val="00CE2469"/>
    <w:rsid w:val="00CE2781"/>
    <w:rsid w:val="00CE3041"/>
    <w:rsid w:val="00CE33DA"/>
    <w:rsid w:val="00CE3BE7"/>
    <w:rsid w:val="00CE3C10"/>
    <w:rsid w:val="00CE41F3"/>
    <w:rsid w:val="00CE471E"/>
    <w:rsid w:val="00CE5D62"/>
    <w:rsid w:val="00CE6278"/>
    <w:rsid w:val="00CE6634"/>
    <w:rsid w:val="00CE6798"/>
    <w:rsid w:val="00CE6AC4"/>
    <w:rsid w:val="00CE6EDE"/>
    <w:rsid w:val="00CE72A6"/>
    <w:rsid w:val="00CE79E3"/>
    <w:rsid w:val="00CF0BD5"/>
    <w:rsid w:val="00CF1716"/>
    <w:rsid w:val="00CF1806"/>
    <w:rsid w:val="00CF22E6"/>
    <w:rsid w:val="00CF2915"/>
    <w:rsid w:val="00CF3108"/>
    <w:rsid w:val="00CF493E"/>
    <w:rsid w:val="00CF5168"/>
    <w:rsid w:val="00CF5469"/>
    <w:rsid w:val="00CF62BB"/>
    <w:rsid w:val="00CF7357"/>
    <w:rsid w:val="00CF73D4"/>
    <w:rsid w:val="00CF7811"/>
    <w:rsid w:val="00D0140B"/>
    <w:rsid w:val="00D020D2"/>
    <w:rsid w:val="00D0291E"/>
    <w:rsid w:val="00D045B1"/>
    <w:rsid w:val="00D04AD4"/>
    <w:rsid w:val="00D04F9A"/>
    <w:rsid w:val="00D051A3"/>
    <w:rsid w:val="00D0592B"/>
    <w:rsid w:val="00D07240"/>
    <w:rsid w:val="00D07AEA"/>
    <w:rsid w:val="00D106C8"/>
    <w:rsid w:val="00D11191"/>
    <w:rsid w:val="00D11683"/>
    <w:rsid w:val="00D11A58"/>
    <w:rsid w:val="00D121F4"/>
    <w:rsid w:val="00D12684"/>
    <w:rsid w:val="00D129E1"/>
    <w:rsid w:val="00D136E3"/>
    <w:rsid w:val="00D13AF7"/>
    <w:rsid w:val="00D13C3D"/>
    <w:rsid w:val="00D14BDC"/>
    <w:rsid w:val="00D14E31"/>
    <w:rsid w:val="00D1547D"/>
    <w:rsid w:val="00D15747"/>
    <w:rsid w:val="00D15834"/>
    <w:rsid w:val="00D15B3F"/>
    <w:rsid w:val="00D15D1D"/>
    <w:rsid w:val="00D163EC"/>
    <w:rsid w:val="00D17D34"/>
    <w:rsid w:val="00D20A32"/>
    <w:rsid w:val="00D213C9"/>
    <w:rsid w:val="00D221B1"/>
    <w:rsid w:val="00D233A3"/>
    <w:rsid w:val="00D2389D"/>
    <w:rsid w:val="00D2435E"/>
    <w:rsid w:val="00D24B5B"/>
    <w:rsid w:val="00D25335"/>
    <w:rsid w:val="00D25C6F"/>
    <w:rsid w:val="00D2660D"/>
    <w:rsid w:val="00D27835"/>
    <w:rsid w:val="00D27DEC"/>
    <w:rsid w:val="00D311D9"/>
    <w:rsid w:val="00D317C2"/>
    <w:rsid w:val="00D32033"/>
    <w:rsid w:val="00D322C4"/>
    <w:rsid w:val="00D324CC"/>
    <w:rsid w:val="00D3267E"/>
    <w:rsid w:val="00D32B0C"/>
    <w:rsid w:val="00D32E64"/>
    <w:rsid w:val="00D33D71"/>
    <w:rsid w:val="00D34B96"/>
    <w:rsid w:val="00D36231"/>
    <w:rsid w:val="00D377E1"/>
    <w:rsid w:val="00D37B0F"/>
    <w:rsid w:val="00D40198"/>
    <w:rsid w:val="00D40910"/>
    <w:rsid w:val="00D40C3D"/>
    <w:rsid w:val="00D4105B"/>
    <w:rsid w:val="00D413F6"/>
    <w:rsid w:val="00D41622"/>
    <w:rsid w:val="00D4209F"/>
    <w:rsid w:val="00D42C79"/>
    <w:rsid w:val="00D44952"/>
    <w:rsid w:val="00D4557E"/>
    <w:rsid w:val="00D45D6C"/>
    <w:rsid w:val="00D45FB1"/>
    <w:rsid w:val="00D47B5E"/>
    <w:rsid w:val="00D47D62"/>
    <w:rsid w:val="00D500FB"/>
    <w:rsid w:val="00D5041C"/>
    <w:rsid w:val="00D504D2"/>
    <w:rsid w:val="00D507C5"/>
    <w:rsid w:val="00D518FF"/>
    <w:rsid w:val="00D51C14"/>
    <w:rsid w:val="00D51C29"/>
    <w:rsid w:val="00D51CDE"/>
    <w:rsid w:val="00D51DA3"/>
    <w:rsid w:val="00D52126"/>
    <w:rsid w:val="00D5234E"/>
    <w:rsid w:val="00D529C0"/>
    <w:rsid w:val="00D52DEF"/>
    <w:rsid w:val="00D54ABF"/>
    <w:rsid w:val="00D55157"/>
    <w:rsid w:val="00D56017"/>
    <w:rsid w:val="00D56C1D"/>
    <w:rsid w:val="00D56C57"/>
    <w:rsid w:val="00D576F8"/>
    <w:rsid w:val="00D60117"/>
    <w:rsid w:val="00D61CFF"/>
    <w:rsid w:val="00D61E64"/>
    <w:rsid w:val="00D62F0F"/>
    <w:rsid w:val="00D6360C"/>
    <w:rsid w:val="00D63B44"/>
    <w:rsid w:val="00D64714"/>
    <w:rsid w:val="00D661CC"/>
    <w:rsid w:val="00D66AF7"/>
    <w:rsid w:val="00D66BC4"/>
    <w:rsid w:val="00D66DB4"/>
    <w:rsid w:val="00D67393"/>
    <w:rsid w:val="00D67E08"/>
    <w:rsid w:val="00D7032C"/>
    <w:rsid w:val="00D7067B"/>
    <w:rsid w:val="00D7110B"/>
    <w:rsid w:val="00D712EC"/>
    <w:rsid w:val="00D7175C"/>
    <w:rsid w:val="00D71930"/>
    <w:rsid w:val="00D71F0D"/>
    <w:rsid w:val="00D72218"/>
    <w:rsid w:val="00D72B2E"/>
    <w:rsid w:val="00D73BF8"/>
    <w:rsid w:val="00D74949"/>
    <w:rsid w:val="00D74B6B"/>
    <w:rsid w:val="00D7595C"/>
    <w:rsid w:val="00D75AB3"/>
    <w:rsid w:val="00D760A8"/>
    <w:rsid w:val="00D76673"/>
    <w:rsid w:val="00D769CD"/>
    <w:rsid w:val="00D76CB8"/>
    <w:rsid w:val="00D772EC"/>
    <w:rsid w:val="00D77A26"/>
    <w:rsid w:val="00D77D6B"/>
    <w:rsid w:val="00D80C65"/>
    <w:rsid w:val="00D8495E"/>
    <w:rsid w:val="00D84B29"/>
    <w:rsid w:val="00D84F94"/>
    <w:rsid w:val="00D87A16"/>
    <w:rsid w:val="00D9074A"/>
    <w:rsid w:val="00D9097D"/>
    <w:rsid w:val="00D91DD7"/>
    <w:rsid w:val="00D91EE3"/>
    <w:rsid w:val="00D92114"/>
    <w:rsid w:val="00D93371"/>
    <w:rsid w:val="00D9417C"/>
    <w:rsid w:val="00D945FC"/>
    <w:rsid w:val="00D949C7"/>
    <w:rsid w:val="00D94AA1"/>
    <w:rsid w:val="00D94E69"/>
    <w:rsid w:val="00D952E4"/>
    <w:rsid w:val="00D95390"/>
    <w:rsid w:val="00D95B22"/>
    <w:rsid w:val="00D976EA"/>
    <w:rsid w:val="00D979D3"/>
    <w:rsid w:val="00D97DF1"/>
    <w:rsid w:val="00DA0CE1"/>
    <w:rsid w:val="00DA0D54"/>
    <w:rsid w:val="00DA0D96"/>
    <w:rsid w:val="00DA1F94"/>
    <w:rsid w:val="00DA32E6"/>
    <w:rsid w:val="00DA32F7"/>
    <w:rsid w:val="00DA3A4E"/>
    <w:rsid w:val="00DA3F70"/>
    <w:rsid w:val="00DA4011"/>
    <w:rsid w:val="00DA6C63"/>
    <w:rsid w:val="00DA6E41"/>
    <w:rsid w:val="00DA7113"/>
    <w:rsid w:val="00DA78A9"/>
    <w:rsid w:val="00DA7B9F"/>
    <w:rsid w:val="00DB0091"/>
    <w:rsid w:val="00DB0857"/>
    <w:rsid w:val="00DB227D"/>
    <w:rsid w:val="00DB2997"/>
    <w:rsid w:val="00DB382B"/>
    <w:rsid w:val="00DB397C"/>
    <w:rsid w:val="00DB3A94"/>
    <w:rsid w:val="00DB404E"/>
    <w:rsid w:val="00DB4D91"/>
    <w:rsid w:val="00DB4DFD"/>
    <w:rsid w:val="00DB6D92"/>
    <w:rsid w:val="00DB7520"/>
    <w:rsid w:val="00DB7D7B"/>
    <w:rsid w:val="00DC018F"/>
    <w:rsid w:val="00DC0462"/>
    <w:rsid w:val="00DC095B"/>
    <w:rsid w:val="00DC0A8A"/>
    <w:rsid w:val="00DC0CBC"/>
    <w:rsid w:val="00DC1A2A"/>
    <w:rsid w:val="00DC2D44"/>
    <w:rsid w:val="00DC32FA"/>
    <w:rsid w:val="00DC331F"/>
    <w:rsid w:val="00DC35F1"/>
    <w:rsid w:val="00DC4A29"/>
    <w:rsid w:val="00DC5351"/>
    <w:rsid w:val="00DC57BD"/>
    <w:rsid w:val="00DC5D5F"/>
    <w:rsid w:val="00DC67AC"/>
    <w:rsid w:val="00DC6D5F"/>
    <w:rsid w:val="00DC7453"/>
    <w:rsid w:val="00DC7503"/>
    <w:rsid w:val="00DC7B6E"/>
    <w:rsid w:val="00DD0B00"/>
    <w:rsid w:val="00DD14C4"/>
    <w:rsid w:val="00DD1B94"/>
    <w:rsid w:val="00DD2179"/>
    <w:rsid w:val="00DD30BF"/>
    <w:rsid w:val="00DD350D"/>
    <w:rsid w:val="00DD3B19"/>
    <w:rsid w:val="00DD3BB0"/>
    <w:rsid w:val="00DD4216"/>
    <w:rsid w:val="00DD4F6E"/>
    <w:rsid w:val="00DD50DD"/>
    <w:rsid w:val="00DD581D"/>
    <w:rsid w:val="00DD5AE1"/>
    <w:rsid w:val="00DD7459"/>
    <w:rsid w:val="00DD7CDC"/>
    <w:rsid w:val="00DE02F8"/>
    <w:rsid w:val="00DE151B"/>
    <w:rsid w:val="00DE1E3F"/>
    <w:rsid w:val="00DE1EE1"/>
    <w:rsid w:val="00DE1F2B"/>
    <w:rsid w:val="00DE274C"/>
    <w:rsid w:val="00DE287D"/>
    <w:rsid w:val="00DE2A8B"/>
    <w:rsid w:val="00DE4090"/>
    <w:rsid w:val="00DE434B"/>
    <w:rsid w:val="00DE4A17"/>
    <w:rsid w:val="00DE4E33"/>
    <w:rsid w:val="00DE5003"/>
    <w:rsid w:val="00DE562F"/>
    <w:rsid w:val="00DE60A2"/>
    <w:rsid w:val="00DE6F4A"/>
    <w:rsid w:val="00DE71F4"/>
    <w:rsid w:val="00DE7727"/>
    <w:rsid w:val="00DE7D8F"/>
    <w:rsid w:val="00DF0337"/>
    <w:rsid w:val="00DF05F9"/>
    <w:rsid w:val="00DF1383"/>
    <w:rsid w:val="00DF1C34"/>
    <w:rsid w:val="00DF20D7"/>
    <w:rsid w:val="00DF2A1A"/>
    <w:rsid w:val="00DF3296"/>
    <w:rsid w:val="00DF4239"/>
    <w:rsid w:val="00DF49C7"/>
    <w:rsid w:val="00DF5015"/>
    <w:rsid w:val="00DF55A4"/>
    <w:rsid w:val="00DF5AF7"/>
    <w:rsid w:val="00DF63B8"/>
    <w:rsid w:val="00DF655D"/>
    <w:rsid w:val="00E0095F"/>
    <w:rsid w:val="00E011CE"/>
    <w:rsid w:val="00E01D31"/>
    <w:rsid w:val="00E028EE"/>
    <w:rsid w:val="00E03A59"/>
    <w:rsid w:val="00E03A6C"/>
    <w:rsid w:val="00E03C6D"/>
    <w:rsid w:val="00E03EB1"/>
    <w:rsid w:val="00E0429F"/>
    <w:rsid w:val="00E0445C"/>
    <w:rsid w:val="00E044E8"/>
    <w:rsid w:val="00E04BF2"/>
    <w:rsid w:val="00E07421"/>
    <w:rsid w:val="00E10018"/>
    <w:rsid w:val="00E10F6B"/>
    <w:rsid w:val="00E119DC"/>
    <w:rsid w:val="00E12017"/>
    <w:rsid w:val="00E12F74"/>
    <w:rsid w:val="00E137D9"/>
    <w:rsid w:val="00E139CA"/>
    <w:rsid w:val="00E13BB1"/>
    <w:rsid w:val="00E14A2C"/>
    <w:rsid w:val="00E151AC"/>
    <w:rsid w:val="00E15C46"/>
    <w:rsid w:val="00E15E28"/>
    <w:rsid w:val="00E163D5"/>
    <w:rsid w:val="00E16632"/>
    <w:rsid w:val="00E16BCC"/>
    <w:rsid w:val="00E16D0D"/>
    <w:rsid w:val="00E16F1D"/>
    <w:rsid w:val="00E17E19"/>
    <w:rsid w:val="00E17FCE"/>
    <w:rsid w:val="00E20D11"/>
    <w:rsid w:val="00E214EB"/>
    <w:rsid w:val="00E21906"/>
    <w:rsid w:val="00E21E05"/>
    <w:rsid w:val="00E22AF9"/>
    <w:rsid w:val="00E232BC"/>
    <w:rsid w:val="00E234D2"/>
    <w:rsid w:val="00E23835"/>
    <w:rsid w:val="00E30652"/>
    <w:rsid w:val="00E3067F"/>
    <w:rsid w:val="00E307BA"/>
    <w:rsid w:val="00E30D80"/>
    <w:rsid w:val="00E3131F"/>
    <w:rsid w:val="00E31582"/>
    <w:rsid w:val="00E319C5"/>
    <w:rsid w:val="00E31B55"/>
    <w:rsid w:val="00E3249F"/>
    <w:rsid w:val="00E324CC"/>
    <w:rsid w:val="00E330CF"/>
    <w:rsid w:val="00E33380"/>
    <w:rsid w:val="00E34407"/>
    <w:rsid w:val="00E3467F"/>
    <w:rsid w:val="00E35618"/>
    <w:rsid w:val="00E35C77"/>
    <w:rsid w:val="00E37191"/>
    <w:rsid w:val="00E37719"/>
    <w:rsid w:val="00E37A5E"/>
    <w:rsid w:val="00E413B8"/>
    <w:rsid w:val="00E41A41"/>
    <w:rsid w:val="00E41CD1"/>
    <w:rsid w:val="00E42750"/>
    <w:rsid w:val="00E42AC9"/>
    <w:rsid w:val="00E42E27"/>
    <w:rsid w:val="00E43093"/>
    <w:rsid w:val="00E43316"/>
    <w:rsid w:val="00E43559"/>
    <w:rsid w:val="00E4440F"/>
    <w:rsid w:val="00E454D5"/>
    <w:rsid w:val="00E4699A"/>
    <w:rsid w:val="00E47690"/>
    <w:rsid w:val="00E47A88"/>
    <w:rsid w:val="00E51340"/>
    <w:rsid w:val="00E513E4"/>
    <w:rsid w:val="00E51557"/>
    <w:rsid w:val="00E51DAD"/>
    <w:rsid w:val="00E52089"/>
    <w:rsid w:val="00E52205"/>
    <w:rsid w:val="00E52CB4"/>
    <w:rsid w:val="00E54304"/>
    <w:rsid w:val="00E547B5"/>
    <w:rsid w:val="00E54B20"/>
    <w:rsid w:val="00E54D81"/>
    <w:rsid w:val="00E55AFC"/>
    <w:rsid w:val="00E55D01"/>
    <w:rsid w:val="00E574B5"/>
    <w:rsid w:val="00E57526"/>
    <w:rsid w:val="00E61597"/>
    <w:rsid w:val="00E61ABA"/>
    <w:rsid w:val="00E632D6"/>
    <w:rsid w:val="00E6359C"/>
    <w:rsid w:val="00E643A6"/>
    <w:rsid w:val="00E655FF"/>
    <w:rsid w:val="00E65E14"/>
    <w:rsid w:val="00E66927"/>
    <w:rsid w:val="00E66FEF"/>
    <w:rsid w:val="00E673C4"/>
    <w:rsid w:val="00E67D48"/>
    <w:rsid w:val="00E70CEF"/>
    <w:rsid w:val="00E71412"/>
    <w:rsid w:val="00E71BCE"/>
    <w:rsid w:val="00E71C79"/>
    <w:rsid w:val="00E725F7"/>
    <w:rsid w:val="00E7382B"/>
    <w:rsid w:val="00E73AA2"/>
    <w:rsid w:val="00E7430B"/>
    <w:rsid w:val="00E7553B"/>
    <w:rsid w:val="00E75864"/>
    <w:rsid w:val="00E75DBA"/>
    <w:rsid w:val="00E76330"/>
    <w:rsid w:val="00E76737"/>
    <w:rsid w:val="00E7773E"/>
    <w:rsid w:val="00E77BB2"/>
    <w:rsid w:val="00E80FB6"/>
    <w:rsid w:val="00E818F4"/>
    <w:rsid w:val="00E82653"/>
    <w:rsid w:val="00E836AC"/>
    <w:rsid w:val="00E83A5B"/>
    <w:rsid w:val="00E83D1D"/>
    <w:rsid w:val="00E84310"/>
    <w:rsid w:val="00E849D4"/>
    <w:rsid w:val="00E855A7"/>
    <w:rsid w:val="00E85ABD"/>
    <w:rsid w:val="00E85C54"/>
    <w:rsid w:val="00E8669F"/>
    <w:rsid w:val="00E86828"/>
    <w:rsid w:val="00E86925"/>
    <w:rsid w:val="00E86E33"/>
    <w:rsid w:val="00E87423"/>
    <w:rsid w:val="00E87793"/>
    <w:rsid w:val="00E87871"/>
    <w:rsid w:val="00E901C9"/>
    <w:rsid w:val="00E90722"/>
    <w:rsid w:val="00E915D1"/>
    <w:rsid w:val="00E91C6C"/>
    <w:rsid w:val="00E91E1F"/>
    <w:rsid w:val="00E922A3"/>
    <w:rsid w:val="00E9312C"/>
    <w:rsid w:val="00E938AF"/>
    <w:rsid w:val="00E94FB2"/>
    <w:rsid w:val="00E955AE"/>
    <w:rsid w:val="00E9713D"/>
    <w:rsid w:val="00E973A9"/>
    <w:rsid w:val="00E976B5"/>
    <w:rsid w:val="00EA14D4"/>
    <w:rsid w:val="00EA1E2C"/>
    <w:rsid w:val="00EA1FBE"/>
    <w:rsid w:val="00EA251F"/>
    <w:rsid w:val="00EA26A9"/>
    <w:rsid w:val="00EA286A"/>
    <w:rsid w:val="00EA32CC"/>
    <w:rsid w:val="00EA4E22"/>
    <w:rsid w:val="00EA60BA"/>
    <w:rsid w:val="00EA6667"/>
    <w:rsid w:val="00EA6767"/>
    <w:rsid w:val="00EA6D06"/>
    <w:rsid w:val="00EA7340"/>
    <w:rsid w:val="00EB08DC"/>
    <w:rsid w:val="00EB1091"/>
    <w:rsid w:val="00EB18E9"/>
    <w:rsid w:val="00EB3BD5"/>
    <w:rsid w:val="00EB4128"/>
    <w:rsid w:val="00EB4CC3"/>
    <w:rsid w:val="00EB505B"/>
    <w:rsid w:val="00EB52E7"/>
    <w:rsid w:val="00EB54F9"/>
    <w:rsid w:val="00EB5621"/>
    <w:rsid w:val="00EB5D31"/>
    <w:rsid w:val="00EB5FB9"/>
    <w:rsid w:val="00EB63D8"/>
    <w:rsid w:val="00EB69A6"/>
    <w:rsid w:val="00EB77A8"/>
    <w:rsid w:val="00EB7B0D"/>
    <w:rsid w:val="00EB7FA8"/>
    <w:rsid w:val="00EC0520"/>
    <w:rsid w:val="00EC0632"/>
    <w:rsid w:val="00EC1E45"/>
    <w:rsid w:val="00EC3290"/>
    <w:rsid w:val="00EC355E"/>
    <w:rsid w:val="00EC38C0"/>
    <w:rsid w:val="00EC4C18"/>
    <w:rsid w:val="00EC55D5"/>
    <w:rsid w:val="00EC586C"/>
    <w:rsid w:val="00EC5B3D"/>
    <w:rsid w:val="00EC6675"/>
    <w:rsid w:val="00EC6E6C"/>
    <w:rsid w:val="00EC7C1B"/>
    <w:rsid w:val="00EC7D88"/>
    <w:rsid w:val="00ED00C2"/>
    <w:rsid w:val="00ED0ED4"/>
    <w:rsid w:val="00ED17A9"/>
    <w:rsid w:val="00ED1CA1"/>
    <w:rsid w:val="00ED1EE3"/>
    <w:rsid w:val="00ED2080"/>
    <w:rsid w:val="00ED2AFA"/>
    <w:rsid w:val="00ED2D90"/>
    <w:rsid w:val="00ED366E"/>
    <w:rsid w:val="00ED374F"/>
    <w:rsid w:val="00ED3B29"/>
    <w:rsid w:val="00ED3B9C"/>
    <w:rsid w:val="00ED4547"/>
    <w:rsid w:val="00ED5225"/>
    <w:rsid w:val="00ED58D4"/>
    <w:rsid w:val="00ED5D30"/>
    <w:rsid w:val="00ED5D4E"/>
    <w:rsid w:val="00ED62D0"/>
    <w:rsid w:val="00ED6C4B"/>
    <w:rsid w:val="00EE1449"/>
    <w:rsid w:val="00EE1A31"/>
    <w:rsid w:val="00EE21FF"/>
    <w:rsid w:val="00EE39D6"/>
    <w:rsid w:val="00EE3EE8"/>
    <w:rsid w:val="00EE41D1"/>
    <w:rsid w:val="00EE4926"/>
    <w:rsid w:val="00EE4A13"/>
    <w:rsid w:val="00EE4CB7"/>
    <w:rsid w:val="00EE5598"/>
    <w:rsid w:val="00EE57BE"/>
    <w:rsid w:val="00EE5C23"/>
    <w:rsid w:val="00EE63F3"/>
    <w:rsid w:val="00EE678D"/>
    <w:rsid w:val="00EE7160"/>
    <w:rsid w:val="00EE7D34"/>
    <w:rsid w:val="00EE7D43"/>
    <w:rsid w:val="00EF0526"/>
    <w:rsid w:val="00EF0929"/>
    <w:rsid w:val="00EF104B"/>
    <w:rsid w:val="00EF137B"/>
    <w:rsid w:val="00EF1639"/>
    <w:rsid w:val="00EF1C97"/>
    <w:rsid w:val="00EF2310"/>
    <w:rsid w:val="00EF236D"/>
    <w:rsid w:val="00EF2E8F"/>
    <w:rsid w:val="00EF2EC2"/>
    <w:rsid w:val="00EF38FC"/>
    <w:rsid w:val="00EF3BEA"/>
    <w:rsid w:val="00EF4764"/>
    <w:rsid w:val="00EF50FC"/>
    <w:rsid w:val="00EF57BE"/>
    <w:rsid w:val="00EF63F4"/>
    <w:rsid w:val="00EF74E7"/>
    <w:rsid w:val="00EF7B6E"/>
    <w:rsid w:val="00EF7E86"/>
    <w:rsid w:val="00EF7EC1"/>
    <w:rsid w:val="00F0014D"/>
    <w:rsid w:val="00F0018C"/>
    <w:rsid w:val="00F0043B"/>
    <w:rsid w:val="00F0079E"/>
    <w:rsid w:val="00F008A4"/>
    <w:rsid w:val="00F00AA8"/>
    <w:rsid w:val="00F01616"/>
    <w:rsid w:val="00F0184D"/>
    <w:rsid w:val="00F0194A"/>
    <w:rsid w:val="00F01A57"/>
    <w:rsid w:val="00F0302E"/>
    <w:rsid w:val="00F03261"/>
    <w:rsid w:val="00F0378D"/>
    <w:rsid w:val="00F04553"/>
    <w:rsid w:val="00F04AE3"/>
    <w:rsid w:val="00F05EE8"/>
    <w:rsid w:val="00F076F4"/>
    <w:rsid w:val="00F07F7B"/>
    <w:rsid w:val="00F10B16"/>
    <w:rsid w:val="00F10E10"/>
    <w:rsid w:val="00F11903"/>
    <w:rsid w:val="00F12DAD"/>
    <w:rsid w:val="00F136F7"/>
    <w:rsid w:val="00F1450A"/>
    <w:rsid w:val="00F15201"/>
    <w:rsid w:val="00F15345"/>
    <w:rsid w:val="00F153B7"/>
    <w:rsid w:val="00F16B58"/>
    <w:rsid w:val="00F16BC7"/>
    <w:rsid w:val="00F16CF0"/>
    <w:rsid w:val="00F16EB9"/>
    <w:rsid w:val="00F1703D"/>
    <w:rsid w:val="00F20083"/>
    <w:rsid w:val="00F207D5"/>
    <w:rsid w:val="00F20A47"/>
    <w:rsid w:val="00F20F18"/>
    <w:rsid w:val="00F210F6"/>
    <w:rsid w:val="00F215A3"/>
    <w:rsid w:val="00F2163E"/>
    <w:rsid w:val="00F236D4"/>
    <w:rsid w:val="00F2387C"/>
    <w:rsid w:val="00F23AF6"/>
    <w:rsid w:val="00F2401C"/>
    <w:rsid w:val="00F2429A"/>
    <w:rsid w:val="00F242C7"/>
    <w:rsid w:val="00F25313"/>
    <w:rsid w:val="00F2536F"/>
    <w:rsid w:val="00F254D3"/>
    <w:rsid w:val="00F25999"/>
    <w:rsid w:val="00F25D98"/>
    <w:rsid w:val="00F260B8"/>
    <w:rsid w:val="00F26106"/>
    <w:rsid w:val="00F261D9"/>
    <w:rsid w:val="00F2622B"/>
    <w:rsid w:val="00F273F2"/>
    <w:rsid w:val="00F2776A"/>
    <w:rsid w:val="00F27962"/>
    <w:rsid w:val="00F27C29"/>
    <w:rsid w:val="00F27E50"/>
    <w:rsid w:val="00F300AE"/>
    <w:rsid w:val="00F300FB"/>
    <w:rsid w:val="00F3028E"/>
    <w:rsid w:val="00F30963"/>
    <w:rsid w:val="00F30AC8"/>
    <w:rsid w:val="00F30E1B"/>
    <w:rsid w:val="00F31C90"/>
    <w:rsid w:val="00F32317"/>
    <w:rsid w:val="00F340F4"/>
    <w:rsid w:val="00F34155"/>
    <w:rsid w:val="00F34406"/>
    <w:rsid w:val="00F34408"/>
    <w:rsid w:val="00F34B10"/>
    <w:rsid w:val="00F34E86"/>
    <w:rsid w:val="00F35FE7"/>
    <w:rsid w:val="00F3790D"/>
    <w:rsid w:val="00F401CE"/>
    <w:rsid w:val="00F4025A"/>
    <w:rsid w:val="00F40D99"/>
    <w:rsid w:val="00F414C4"/>
    <w:rsid w:val="00F42936"/>
    <w:rsid w:val="00F42BE7"/>
    <w:rsid w:val="00F438DD"/>
    <w:rsid w:val="00F44146"/>
    <w:rsid w:val="00F44A58"/>
    <w:rsid w:val="00F45052"/>
    <w:rsid w:val="00F45071"/>
    <w:rsid w:val="00F45486"/>
    <w:rsid w:val="00F475D5"/>
    <w:rsid w:val="00F476A5"/>
    <w:rsid w:val="00F47A89"/>
    <w:rsid w:val="00F47E23"/>
    <w:rsid w:val="00F50F2A"/>
    <w:rsid w:val="00F53341"/>
    <w:rsid w:val="00F53EBD"/>
    <w:rsid w:val="00F53FEE"/>
    <w:rsid w:val="00F5423E"/>
    <w:rsid w:val="00F54758"/>
    <w:rsid w:val="00F54EA6"/>
    <w:rsid w:val="00F550A2"/>
    <w:rsid w:val="00F563FF"/>
    <w:rsid w:val="00F5647E"/>
    <w:rsid w:val="00F56E19"/>
    <w:rsid w:val="00F57005"/>
    <w:rsid w:val="00F5720D"/>
    <w:rsid w:val="00F600FF"/>
    <w:rsid w:val="00F601F4"/>
    <w:rsid w:val="00F609DA"/>
    <w:rsid w:val="00F60F96"/>
    <w:rsid w:val="00F61B0C"/>
    <w:rsid w:val="00F63694"/>
    <w:rsid w:val="00F63C33"/>
    <w:rsid w:val="00F644A6"/>
    <w:rsid w:val="00F646A7"/>
    <w:rsid w:val="00F64EDF"/>
    <w:rsid w:val="00F65D8B"/>
    <w:rsid w:val="00F6693F"/>
    <w:rsid w:val="00F67025"/>
    <w:rsid w:val="00F67AA6"/>
    <w:rsid w:val="00F67EEB"/>
    <w:rsid w:val="00F67EEE"/>
    <w:rsid w:val="00F71015"/>
    <w:rsid w:val="00F7148A"/>
    <w:rsid w:val="00F717A0"/>
    <w:rsid w:val="00F72697"/>
    <w:rsid w:val="00F737DA"/>
    <w:rsid w:val="00F73D02"/>
    <w:rsid w:val="00F73F22"/>
    <w:rsid w:val="00F74486"/>
    <w:rsid w:val="00F74EB8"/>
    <w:rsid w:val="00F74FD8"/>
    <w:rsid w:val="00F75BCF"/>
    <w:rsid w:val="00F75C77"/>
    <w:rsid w:val="00F767E5"/>
    <w:rsid w:val="00F7707F"/>
    <w:rsid w:val="00F7725B"/>
    <w:rsid w:val="00F77268"/>
    <w:rsid w:val="00F80276"/>
    <w:rsid w:val="00F80DBD"/>
    <w:rsid w:val="00F81236"/>
    <w:rsid w:val="00F824CF"/>
    <w:rsid w:val="00F82DB8"/>
    <w:rsid w:val="00F83357"/>
    <w:rsid w:val="00F834DD"/>
    <w:rsid w:val="00F84585"/>
    <w:rsid w:val="00F84699"/>
    <w:rsid w:val="00F84C75"/>
    <w:rsid w:val="00F858AF"/>
    <w:rsid w:val="00F86253"/>
    <w:rsid w:val="00F8688F"/>
    <w:rsid w:val="00F868E5"/>
    <w:rsid w:val="00F86FBC"/>
    <w:rsid w:val="00F875ED"/>
    <w:rsid w:val="00F878E6"/>
    <w:rsid w:val="00F9063E"/>
    <w:rsid w:val="00F907B2"/>
    <w:rsid w:val="00F90AD2"/>
    <w:rsid w:val="00F91E87"/>
    <w:rsid w:val="00F91EF2"/>
    <w:rsid w:val="00F922C3"/>
    <w:rsid w:val="00F930E2"/>
    <w:rsid w:val="00F93755"/>
    <w:rsid w:val="00F93AEC"/>
    <w:rsid w:val="00F942F0"/>
    <w:rsid w:val="00F94385"/>
    <w:rsid w:val="00F94922"/>
    <w:rsid w:val="00F94C60"/>
    <w:rsid w:val="00F9512C"/>
    <w:rsid w:val="00F963F3"/>
    <w:rsid w:val="00F96A52"/>
    <w:rsid w:val="00F96B99"/>
    <w:rsid w:val="00F96F2C"/>
    <w:rsid w:val="00F97194"/>
    <w:rsid w:val="00F97204"/>
    <w:rsid w:val="00FA1699"/>
    <w:rsid w:val="00FA1FA1"/>
    <w:rsid w:val="00FA2180"/>
    <w:rsid w:val="00FA2275"/>
    <w:rsid w:val="00FA2354"/>
    <w:rsid w:val="00FA24AC"/>
    <w:rsid w:val="00FA2A33"/>
    <w:rsid w:val="00FA44C2"/>
    <w:rsid w:val="00FA4654"/>
    <w:rsid w:val="00FA4A93"/>
    <w:rsid w:val="00FA50D5"/>
    <w:rsid w:val="00FA5242"/>
    <w:rsid w:val="00FA5FD5"/>
    <w:rsid w:val="00FA62B3"/>
    <w:rsid w:val="00FA65A1"/>
    <w:rsid w:val="00FA69E5"/>
    <w:rsid w:val="00FA79E7"/>
    <w:rsid w:val="00FA7DC8"/>
    <w:rsid w:val="00FA7F44"/>
    <w:rsid w:val="00FB01E6"/>
    <w:rsid w:val="00FB0328"/>
    <w:rsid w:val="00FB075F"/>
    <w:rsid w:val="00FB0EC4"/>
    <w:rsid w:val="00FB11EF"/>
    <w:rsid w:val="00FB12FE"/>
    <w:rsid w:val="00FB1BB8"/>
    <w:rsid w:val="00FB213E"/>
    <w:rsid w:val="00FB2853"/>
    <w:rsid w:val="00FB308C"/>
    <w:rsid w:val="00FB3D40"/>
    <w:rsid w:val="00FB3FF4"/>
    <w:rsid w:val="00FB4169"/>
    <w:rsid w:val="00FB4E84"/>
    <w:rsid w:val="00FB4FF2"/>
    <w:rsid w:val="00FB5076"/>
    <w:rsid w:val="00FB511D"/>
    <w:rsid w:val="00FB575F"/>
    <w:rsid w:val="00FB5FA5"/>
    <w:rsid w:val="00FB68A0"/>
    <w:rsid w:val="00FB7321"/>
    <w:rsid w:val="00FB7F73"/>
    <w:rsid w:val="00FC09B6"/>
    <w:rsid w:val="00FC0B3B"/>
    <w:rsid w:val="00FC1887"/>
    <w:rsid w:val="00FC283B"/>
    <w:rsid w:val="00FC29D1"/>
    <w:rsid w:val="00FC4101"/>
    <w:rsid w:val="00FC46CF"/>
    <w:rsid w:val="00FC4959"/>
    <w:rsid w:val="00FC4E0F"/>
    <w:rsid w:val="00FC4EA1"/>
    <w:rsid w:val="00FC4F55"/>
    <w:rsid w:val="00FC509C"/>
    <w:rsid w:val="00FC51BB"/>
    <w:rsid w:val="00FC6F64"/>
    <w:rsid w:val="00FC74B9"/>
    <w:rsid w:val="00FC7619"/>
    <w:rsid w:val="00FC7ABA"/>
    <w:rsid w:val="00FD09D6"/>
    <w:rsid w:val="00FD2674"/>
    <w:rsid w:val="00FD271E"/>
    <w:rsid w:val="00FD2A85"/>
    <w:rsid w:val="00FD2EF1"/>
    <w:rsid w:val="00FD41F9"/>
    <w:rsid w:val="00FD46A2"/>
    <w:rsid w:val="00FD52EB"/>
    <w:rsid w:val="00FD6655"/>
    <w:rsid w:val="00FE0C3B"/>
    <w:rsid w:val="00FE0E13"/>
    <w:rsid w:val="00FE174A"/>
    <w:rsid w:val="00FE197B"/>
    <w:rsid w:val="00FE1D34"/>
    <w:rsid w:val="00FE2A51"/>
    <w:rsid w:val="00FE3496"/>
    <w:rsid w:val="00FE3818"/>
    <w:rsid w:val="00FE4872"/>
    <w:rsid w:val="00FE49B8"/>
    <w:rsid w:val="00FE536E"/>
    <w:rsid w:val="00FE55FE"/>
    <w:rsid w:val="00FE5F09"/>
    <w:rsid w:val="00FE6436"/>
    <w:rsid w:val="00FE7A7B"/>
    <w:rsid w:val="00FE7D17"/>
    <w:rsid w:val="00FE7D91"/>
    <w:rsid w:val="00FF1068"/>
    <w:rsid w:val="00FF11A3"/>
    <w:rsid w:val="00FF16B5"/>
    <w:rsid w:val="00FF3A7C"/>
    <w:rsid w:val="00FF3E3D"/>
    <w:rsid w:val="00FF3F40"/>
    <w:rsid w:val="00FF42BC"/>
    <w:rsid w:val="00FF4357"/>
    <w:rsid w:val="00FF4F30"/>
    <w:rsid w:val="00FF5AE0"/>
    <w:rsid w:val="00FF6107"/>
    <w:rsid w:val="00FF7198"/>
    <w:rsid w:val="00FF7509"/>
    <w:rsid w:val="00FF7A12"/>
    <w:rsid w:val="00FF7BF4"/>
    <w:rsid w:val="00FF7E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34B3993"/>
  <w15:chartTrackingRefBased/>
  <w15:docId w15:val="{94B84867-879B-43EA-A455-352F848632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qFormat="1"/>
    <w:lsdException w:name="table of figures" w:uiPriority="99"/>
    <w:lsdException w:name="annotation reference" w:qFormat="1"/>
    <w:lsdException w:name="List Number 5" w:uiPriority="99"/>
    <w:lsdException w:name="Title" w:qFormat="1"/>
    <w:lsdException w:name="Default Paragraph Font" w:uiPriority="1"/>
    <w:lsdException w:name="Subtitle" w:qFormat="1"/>
    <w:lsdException w:name="FollowedHyperlink" w:uiPriority="99"/>
    <w:lsdException w:name="Strong" w:qFormat="1"/>
    <w:lsdException w:name="Emphasis" w:uiPriority="20" w:qFormat="1"/>
    <w:lsdException w:name="Plain Text" w:uiPriority="99"/>
    <w:lsdException w:name="Normal (Web)" w:uiPriority="99"/>
    <w:lsdException w:name="HTML Preformatted"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0E51C6"/>
    <w:pPr>
      <w:spacing w:after="180"/>
    </w:pPr>
    <w:rPr>
      <w:rFonts w:eastAsia="Times New Roman"/>
      <w:lang w:val="en-GB"/>
    </w:rPr>
  </w:style>
  <w:style w:type="paragraph" w:styleId="10">
    <w:name w:val="heading 1"/>
    <w:aliases w:val="H1,h1,Heading 1 3GPP,Memo Heading 1,NMP Heading 1,app heading 1,l1,h11,h12,h13,h14,h15,h16,h17,h111,h121,h131,h141,h151,h161,h18,h112,h122,h132,h142,h152,h162,h19,h113,h123,h133,h143,h153,h163,1,Section of paper,Heading 1_a"/>
    <w:next w:val="a2"/>
    <w:link w:val="11"/>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aliases w:val="H2,h2,DO NOT USE_h2,h21,Heading 2 3GPP,Head2A,2,UNDERRUBRIK 1-2"/>
    <w:basedOn w:val="10"/>
    <w:next w:val="a2"/>
    <w:link w:val="22"/>
    <w:qFormat/>
    <w:rsid w:val="005456E5"/>
    <w:pPr>
      <w:pBdr>
        <w:top w:val="none" w:sz="0" w:space="0" w:color="auto"/>
      </w:pBdr>
      <w:spacing w:before="180"/>
      <w:outlineLvl w:val="1"/>
    </w:pPr>
    <w:rPr>
      <w:sz w:val="32"/>
    </w:rPr>
  </w:style>
  <w:style w:type="paragraph" w:styleId="3">
    <w:name w:val="heading 3"/>
    <w:aliases w:val="Underrubrik2,H3,Heading 3 3GPP,Memo Heading 3,h3,no break,Heading 3 Char1 Char,Heading 3 Char Char Char,Heading 3 Char1 Char Char Char,Heading 3 Char Char Char Char Char,Heading 3 Char Char1 Char,Heading 3 Char2 Char,0H,hello,0h,3h,3H,h31,l3"/>
    <w:basedOn w:val="21"/>
    <w:next w:val="a2"/>
    <w:link w:val="30"/>
    <w:qFormat/>
    <w:rsid w:val="005456E5"/>
    <w:pPr>
      <w:spacing w:before="120"/>
      <w:outlineLvl w:val="2"/>
    </w:pPr>
    <w:rPr>
      <w:sz w:val="28"/>
    </w:rPr>
  </w:style>
  <w:style w:type="paragraph" w:styleId="41">
    <w:name w:val="heading 4"/>
    <w:aliases w:val="h4,H4,H41,h41,H42,h42,H43,h43,H411,h411,H421,h421,H44,h44,H412,h412,H422,h422,H431,h431,H45,h45,H413,h413,H423,h423,H432,h432,H46,h46,H47,h47,Memo Heading 4,Memo Heading 5,Heading,4,Memo,5,3,no,break,4H,Head4,41,42,43,411,421,44,412,422,45,413"/>
    <w:basedOn w:val="3"/>
    <w:next w:val="a2"/>
    <w:link w:val="42"/>
    <w:qFormat/>
    <w:rsid w:val="005456E5"/>
    <w:pPr>
      <w:ind w:left="1418" w:hanging="1418"/>
      <w:outlineLvl w:val="3"/>
    </w:pPr>
    <w:rPr>
      <w:sz w:val="24"/>
    </w:rPr>
  </w:style>
  <w:style w:type="paragraph" w:styleId="5">
    <w:name w:val="heading 5"/>
    <w:aliases w:val="h5,Heading5"/>
    <w:basedOn w:val="41"/>
    <w:next w:val="a2"/>
    <w:link w:val="50"/>
    <w:qFormat/>
    <w:rsid w:val="005456E5"/>
    <w:pPr>
      <w:ind w:left="1701" w:hanging="1701"/>
      <w:outlineLvl w:val="4"/>
    </w:pPr>
    <w:rPr>
      <w:sz w:val="22"/>
    </w:rPr>
  </w:style>
  <w:style w:type="paragraph" w:styleId="6">
    <w:name w:val="heading 6"/>
    <w:basedOn w:val="H6"/>
    <w:next w:val="a2"/>
    <w:link w:val="60"/>
    <w:qFormat/>
    <w:rsid w:val="005456E5"/>
    <w:pPr>
      <w:outlineLvl w:val="5"/>
    </w:pPr>
  </w:style>
  <w:style w:type="paragraph" w:styleId="7">
    <w:name w:val="heading 7"/>
    <w:basedOn w:val="H6"/>
    <w:next w:val="a2"/>
    <w:link w:val="70"/>
    <w:qFormat/>
    <w:rsid w:val="005456E5"/>
    <w:pPr>
      <w:outlineLvl w:val="6"/>
    </w:pPr>
  </w:style>
  <w:style w:type="paragraph" w:styleId="8">
    <w:name w:val="heading 8"/>
    <w:basedOn w:val="10"/>
    <w:next w:val="a2"/>
    <w:link w:val="80"/>
    <w:qFormat/>
    <w:rsid w:val="005456E5"/>
    <w:pPr>
      <w:ind w:left="0" w:firstLine="0"/>
      <w:outlineLvl w:val="7"/>
    </w:pPr>
  </w:style>
  <w:style w:type="paragraph" w:styleId="9">
    <w:name w:val="heading 9"/>
    <w:basedOn w:val="8"/>
    <w:next w:val="a2"/>
    <w:link w:val="90"/>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rsid w:val="005456E5"/>
    <w:pPr>
      <w:ind w:left="1985" w:hanging="1985"/>
      <w:outlineLvl w:val="9"/>
    </w:pPr>
    <w:rPr>
      <w:sz w:val="20"/>
    </w:rPr>
  </w:style>
  <w:style w:type="paragraph" w:styleId="TOC8">
    <w:name w:val="toc 8"/>
    <w:basedOn w:val="TOC1"/>
    <w:rsid w:val="005456E5"/>
    <w:pPr>
      <w:spacing w:before="180"/>
      <w:ind w:left="2693" w:hanging="2693"/>
    </w:pPr>
    <w:rPr>
      <w:b/>
    </w:rPr>
  </w:style>
  <w:style w:type="paragraph" w:styleId="TOC1">
    <w:name w:val="toc 1"/>
    <w:aliases w:val="Observation TOC2"/>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aliases w:val="Observation TOC"/>
    <w:basedOn w:val="TOC4"/>
    <w:rsid w:val="005456E5"/>
    <w:pPr>
      <w:ind w:left="1701" w:hanging="1701"/>
    </w:pPr>
  </w:style>
  <w:style w:type="paragraph" w:styleId="TOC4">
    <w:name w:val="toc 4"/>
    <w:basedOn w:val="TOC3"/>
    <w:rsid w:val="005456E5"/>
    <w:pPr>
      <w:ind w:left="1418" w:hanging="1418"/>
    </w:pPr>
  </w:style>
  <w:style w:type="paragraph" w:styleId="TOC3">
    <w:name w:val="toc 3"/>
    <w:basedOn w:val="TOC2"/>
    <w:rsid w:val="005456E5"/>
    <w:pPr>
      <w:ind w:left="1134" w:hanging="1134"/>
    </w:pPr>
  </w:style>
  <w:style w:type="paragraph" w:styleId="TOC2">
    <w:name w:val="toc 2"/>
    <w:basedOn w:val="TOC1"/>
    <w:rsid w:val="005456E5"/>
    <w:pPr>
      <w:keepNext w:val="0"/>
      <w:spacing w:before="0"/>
      <w:ind w:left="851" w:hanging="851"/>
    </w:pPr>
    <w:rPr>
      <w:sz w:val="20"/>
    </w:rPr>
  </w:style>
  <w:style w:type="paragraph" w:styleId="23">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1">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a7"/>
    <w:rsid w:val="00670E91"/>
    <w:pPr>
      <w:ind w:left="704" w:hanging="420"/>
    </w:pPr>
    <w:rPr>
      <w:rFonts w:eastAsia="宋体"/>
    </w:rPr>
  </w:style>
  <w:style w:type="paragraph" w:styleId="a8">
    <w:name w:val="header"/>
    <w:aliases w:val="header odd,header,header odd1,header odd2,header odd3,header odd4,header odd5,header odd6,header1,header2,header3,header odd11,header odd21,header odd7,header4,header odd8,header odd9,header5,header odd12,header11,header21,header odd22,header31,h"/>
    <w:link w:val="a9"/>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a">
    <w:name w:val="footnote reference"/>
    <w:rPr>
      <w:rFonts w:eastAsia="宋体"/>
      <w:b/>
      <w:position w:val="6"/>
      <w:sz w:val="16"/>
      <w:lang w:val="en-US" w:eastAsia="zh-CN" w:bidi="ar-SA"/>
    </w:rPr>
  </w:style>
  <w:style w:type="paragraph" w:styleId="ab">
    <w:name w:val="footnote text"/>
    <w:basedOn w:val="a2"/>
    <w:link w:val="ac"/>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qFormat/>
    <w:rsid w:val="005456E5"/>
    <w:pPr>
      <w:jc w:val="center"/>
    </w:pPr>
  </w:style>
  <w:style w:type="paragraph" w:customStyle="1" w:styleId="TAL">
    <w:name w:val="TAL"/>
    <w:basedOn w:val="a2"/>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qFormat/>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a2"/>
    <w:rsid w:val="005456E5"/>
    <w:pPr>
      <w:ind w:left="1985" w:hanging="1985"/>
    </w:pPr>
  </w:style>
  <w:style w:type="paragraph" w:styleId="TOC7">
    <w:name w:val="toc 7"/>
    <w:basedOn w:val="TOC6"/>
    <w:next w:val="a2"/>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d">
    <w:name w:val="List Bullet"/>
    <w:basedOn w:val="a6"/>
    <w:link w:val="ae"/>
    <w:rsid w:val="00D8495E"/>
    <w:pPr>
      <w:ind w:left="0" w:firstLine="0"/>
    </w:pPr>
  </w:style>
  <w:style w:type="paragraph" w:customStyle="1" w:styleId="Reference">
    <w:name w:val="Reference"/>
    <w:aliases w:val="ref"/>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qFormat/>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link w:val="TANChar"/>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aliases w:val="EN"/>
    <w:basedOn w:val="NO"/>
    <w:link w:val="EditorsNoteChar"/>
    <w:qFormat/>
    <w:rsid w:val="005456E5"/>
    <w:rPr>
      <w:color w:val="FF0000"/>
    </w:rPr>
  </w:style>
  <w:style w:type="character" w:customStyle="1" w:styleId="EditorsNoteChar">
    <w:name w:val="Editor's Note Char"/>
    <w:aliases w:val="EN Char"/>
    <w:link w:val="EditorsNote"/>
    <w:qFormat/>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f">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a7">
    <w:name w:val="列表 字符"/>
    <w:link w:val="a6"/>
    <w:rsid w:val="00670E91"/>
    <w:rPr>
      <w:rFonts w:eastAsia="宋体"/>
      <w:lang w:val="en-GB" w:eastAsia="en-US" w:bidi="ar-SA"/>
    </w:rPr>
  </w:style>
  <w:style w:type="character" w:customStyle="1" w:styleId="MSMinchoChar">
    <w:name w:val="样式 列表 + (西文) MS Mincho Char"/>
    <w:basedOn w:val="a7"/>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f0">
    <w:name w:val="footer"/>
    <w:basedOn w:val="a8"/>
    <w:link w:val="af1"/>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f2">
    <w:name w:val="Hyperlink"/>
    <w:rsid w:val="005456E5"/>
    <w:rPr>
      <w:color w:val="0563C1"/>
      <w:u w:val="single"/>
    </w:rPr>
  </w:style>
  <w:style w:type="character" w:styleId="af3">
    <w:name w:val="annotation reference"/>
    <w:qFormat/>
    <w:rPr>
      <w:rFonts w:eastAsia="宋体"/>
      <w:sz w:val="16"/>
      <w:lang w:val="en-US" w:eastAsia="zh-CN" w:bidi="ar-SA"/>
    </w:rPr>
  </w:style>
  <w:style w:type="paragraph" w:styleId="af4">
    <w:name w:val="annotation text"/>
    <w:basedOn w:val="a2"/>
    <w:link w:val="af5"/>
    <w:qFormat/>
  </w:style>
  <w:style w:type="character" w:styleId="af6">
    <w:name w:val="FollowedHyperlink"/>
    <w:uiPriority w:val="99"/>
    <w:rPr>
      <w:rFonts w:eastAsia="宋体"/>
      <w:color w:val="800080"/>
      <w:u w:val="single"/>
      <w:lang w:val="en-US" w:eastAsia="zh-CN" w:bidi="ar-SA"/>
    </w:rPr>
  </w:style>
  <w:style w:type="paragraph" w:styleId="af7">
    <w:name w:val="Balloon Text"/>
    <w:basedOn w:val="a2"/>
    <w:link w:val="af8"/>
    <w:qFormat/>
    <w:rsid w:val="005456E5"/>
    <w:pPr>
      <w:spacing w:after="0"/>
    </w:pPr>
    <w:rPr>
      <w:rFonts w:ascii="Segoe UI" w:hAnsi="Segoe UI" w:cs="Segoe UI"/>
      <w:sz w:val="18"/>
      <w:szCs w:val="18"/>
    </w:rPr>
  </w:style>
  <w:style w:type="paragraph" w:styleId="af9">
    <w:name w:val="annotation subject"/>
    <w:basedOn w:val="af4"/>
    <w:next w:val="af4"/>
    <w:link w:val="afa"/>
    <w:rPr>
      <w:b/>
      <w:bCs/>
    </w:rPr>
  </w:style>
  <w:style w:type="paragraph" w:styleId="afb">
    <w:name w:val="Document Map"/>
    <w:basedOn w:val="a2"/>
    <w:link w:val="afc"/>
    <w:rsid w:val="005E2C44"/>
    <w:pPr>
      <w:shd w:val="clear" w:color="auto" w:fill="000080"/>
    </w:pPr>
    <w:rPr>
      <w:rFonts w:ascii="Tahoma" w:hAnsi="Tahoma" w:cs="Tahoma"/>
    </w:rPr>
  </w:style>
  <w:style w:type="paragraph" w:customStyle="1" w:styleId="B2">
    <w:name w:val="B2"/>
    <w:basedOn w:val="a2"/>
    <w:link w:val="B2Char"/>
    <w:qFormat/>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d">
    <w:name w:val="Table Grid"/>
    <w:basedOn w:val="a4"/>
    <w:uiPriority w:val="39"/>
    <w:qFormat/>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e">
    <w:name w:val="样式 图表标题 + (中文) 宋体"/>
    <w:basedOn w:val="aff"/>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af8">
    <w:name w:val="批注框文本 字符"/>
    <w:link w:val="af7"/>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f0">
    <w:name w:val="caption"/>
    <w:aliases w:val="cap,cap Char,Caption Char,Caption Char1 Char,cap Char Char1,Caption Char Char1 Char,cap Char2"/>
    <w:basedOn w:val="a2"/>
    <w:next w:val="a2"/>
    <w:link w:val="aff1"/>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0">
    <w:name w:val="B1"/>
    <w:basedOn w:val="a2"/>
    <w:link w:val="B1Char1"/>
    <w:qFormat/>
    <w:rsid w:val="005456E5"/>
    <w:pPr>
      <w:ind w:left="568" w:hanging="284"/>
    </w:pPr>
  </w:style>
  <w:style w:type="character" w:customStyle="1" w:styleId="B1Char1">
    <w:name w:val="B1 Char1"/>
    <w:link w:val="B10"/>
    <w:qFormat/>
    <w:rsid w:val="00956F3A"/>
    <w:rPr>
      <w:rFonts w:eastAsia="Times New Roman"/>
      <w:lang w:eastAsia="en-US"/>
    </w:rPr>
  </w:style>
  <w:style w:type="character" w:customStyle="1" w:styleId="aff2">
    <w:name w:val="首标题"/>
    <w:rsid w:val="00491F4A"/>
    <w:rPr>
      <w:rFonts w:ascii="Arial" w:eastAsia="宋体" w:hAnsi="Arial"/>
      <w:sz w:val="24"/>
      <w:lang w:val="en-US" w:eastAsia="zh-CN" w:bidi="ar-SA"/>
    </w:rPr>
  </w:style>
  <w:style w:type="paragraph" w:customStyle="1" w:styleId="4">
    <w:name w:val="标题4"/>
    <w:basedOn w:val="a2"/>
    <w:uiPriority w:val="99"/>
    <w:rsid w:val="001D6F72"/>
    <w:pPr>
      <w:numPr>
        <w:numId w:val="1"/>
      </w:numPr>
    </w:pPr>
  </w:style>
  <w:style w:type="paragraph" w:customStyle="1" w:styleId="aff">
    <w:name w:val="图表标题"/>
    <w:basedOn w:val="a2"/>
    <w:next w:val="a2"/>
    <w:uiPriority w:val="99"/>
    <w:rsid w:val="00D76CB8"/>
    <w:pPr>
      <w:spacing w:before="60" w:after="60"/>
      <w:jc w:val="center"/>
    </w:pPr>
    <w:rPr>
      <w:rFonts w:ascii="Arial" w:eastAsia="Batang" w:hAnsi="Arial" w:cs="宋体"/>
    </w:rPr>
  </w:style>
  <w:style w:type="paragraph" w:customStyle="1" w:styleId="a">
    <w:name w:val="插图题注"/>
    <w:basedOn w:val="a2"/>
    <w:uiPriority w:val="99"/>
    <w:rsid w:val="00D25335"/>
    <w:pPr>
      <w:numPr>
        <w:ilvl w:val="7"/>
        <w:numId w:val="2"/>
      </w:numPr>
    </w:pPr>
  </w:style>
  <w:style w:type="paragraph" w:customStyle="1" w:styleId="a0">
    <w:name w:val="表格题注"/>
    <w:basedOn w:val="a2"/>
    <w:uiPriority w:val="99"/>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2">
    <w:name w:val="标题 2 字符"/>
    <w:aliases w:val="H2 字符,h2 字符,DO NOT USE_h2 字符,h21 字符,Heading 2 3GPP 字符,Head2A 字符,2 字符,UNDERRUBRIK 1-2 字符"/>
    <w:link w:val="21"/>
    <w:rsid w:val="00326166"/>
    <w:rPr>
      <w:rFonts w:ascii="Arial" w:eastAsia="Times New Roman" w:hAnsi="Arial"/>
      <w:sz w:val="32"/>
      <w:lang w:eastAsia="en-US"/>
    </w:rPr>
  </w:style>
  <w:style w:type="character" w:customStyle="1" w:styleId="14">
    <w:name w:val="未处理的提及1"/>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9"/>
      </w:numPr>
      <w:tabs>
        <w:tab w:val="left" w:pos="1560"/>
      </w:tabs>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qFormat/>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f3">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2"/>
    <w:link w:val="aff4"/>
    <w:uiPriority w:val="34"/>
    <w:qFormat/>
    <w:rsid w:val="006965BD"/>
    <w:pPr>
      <w:overflowPunct w:val="0"/>
      <w:autoSpaceDE w:val="0"/>
      <w:autoSpaceDN w:val="0"/>
      <w:adjustRightInd w:val="0"/>
      <w:ind w:firstLineChars="200" w:firstLine="420"/>
      <w:textAlignment w:val="baseline"/>
    </w:pPr>
  </w:style>
  <w:style w:type="character" w:customStyle="1" w:styleId="B1Char">
    <w:name w:val="B1 Char"/>
    <w:qFormat/>
    <w:rsid w:val="006965BD"/>
    <w:rPr>
      <w:rFonts w:ascii="Times New Roman" w:eastAsia="等线" w:hAnsi="Times New Roman" w:cs="Times New Roman"/>
      <w:kern w:val="0"/>
      <w:sz w:val="20"/>
      <w:szCs w:val="20"/>
      <w:lang w:val="en-GB" w:eastAsia="en-GB"/>
    </w:rPr>
  </w:style>
  <w:style w:type="character" w:styleId="aff5">
    <w:name w:val="Strong"/>
    <w:basedOn w:val="a3"/>
    <w:qFormat/>
    <w:rsid w:val="00C5608D"/>
    <w:rPr>
      <w:b/>
      <w:bCs/>
    </w:rPr>
  </w:style>
  <w:style w:type="character" w:customStyle="1" w:styleId="apple-converted-space">
    <w:name w:val="apple-converted-space"/>
    <w:basedOn w:val="a3"/>
    <w:rsid w:val="00C5608D"/>
  </w:style>
  <w:style w:type="paragraph" w:styleId="aff6">
    <w:name w:val="Revision"/>
    <w:hidden/>
    <w:uiPriority w:val="99"/>
    <w:semiHidden/>
    <w:rsid w:val="00F04553"/>
    <w:rPr>
      <w:rFonts w:eastAsia="Times New Roman"/>
      <w:lang w:val="en-GB"/>
    </w:rPr>
  </w:style>
  <w:style w:type="character" w:customStyle="1" w:styleId="B2Char">
    <w:name w:val="B2 Char"/>
    <w:link w:val="B2"/>
    <w:qFormat/>
    <w:rsid w:val="007A32E5"/>
    <w:rPr>
      <w:rFonts w:eastAsia="Times New Roman"/>
      <w:lang w:val="en-GB"/>
    </w:rPr>
  </w:style>
  <w:style w:type="character" w:customStyle="1" w:styleId="CRCoverPageZchn">
    <w:name w:val="CR Cover Page Zchn"/>
    <w:link w:val="CRCoverPage"/>
    <w:qFormat/>
    <w:rsid w:val="00670FC0"/>
    <w:rPr>
      <w:rFonts w:ascii="Arial" w:hAnsi="Arial"/>
      <w:lang w:val="en-GB"/>
    </w:rPr>
  </w:style>
  <w:style w:type="character" w:customStyle="1" w:styleId="TFChar">
    <w:name w:val="TF Char"/>
    <w:link w:val="TF"/>
    <w:qFormat/>
    <w:rsid w:val="002D2817"/>
    <w:rPr>
      <w:rFonts w:ascii="Arial" w:eastAsia="Times New Roman" w:hAnsi="Arial"/>
      <w:b/>
      <w:lang w:val="en-GB"/>
    </w:rPr>
  </w:style>
  <w:style w:type="character" w:customStyle="1" w:styleId="TALChar">
    <w:name w:val="TAL Char"/>
    <w:qFormat/>
    <w:rsid w:val="00A8011C"/>
    <w:rPr>
      <w:rFonts w:ascii="Arial" w:eastAsia="Times New Roman" w:hAnsi="Arial"/>
      <w:sz w:val="18"/>
    </w:rPr>
  </w:style>
  <w:style w:type="character" w:customStyle="1" w:styleId="TAHChar">
    <w:name w:val="TAH Char"/>
    <w:link w:val="TAH"/>
    <w:qFormat/>
    <w:rsid w:val="00A8011C"/>
    <w:rPr>
      <w:rFonts w:ascii="Arial" w:eastAsia="Times New Roman" w:hAnsi="Arial"/>
      <w:b/>
      <w:sz w:val="18"/>
      <w:lang w:val="en-GB"/>
    </w:rPr>
  </w:style>
  <w:style w:type="character" w:customStyle="1" w:styleId="TACChar">
    <w:name w:val="TAC Char"/>
    <w:link w:val="TAC"/>
    <w:qFormat/>
    <w:locked/>
    <w:rsid w:val="00A8011C"/>
    <w:rPr>
      <w:rFonts w:ascii="Arial" w:eastAsia="Times New Roman" w:hAnsi="Arial"/>
      <w:sz w:val="18"/>
      <w:lang w:val="en-GB"/>
    </w:rPr>
  </w:style>
  <w:style w:type="character" w:customStyle="1" w:styleId="TFZchn">
    <w:name w:val="TF Zchn"/>
    <w:qFormat/>
    <w:rsid w:val="004F318A"/>
    <w:rPr>
      <w:rFonts w:ascii="Arial" w:hAnsi="Arial"/>
      <w:b/>
      <w:lang w:val="en-GB" w:eastAsia="en-US"/>
    </w:rPr>
  </w:style>
  <w:style w:type="paragraph" w:styleId="25">
    <w:name w:val="List Number 2"/>
    <w:basedOn w:val="a1"/>
    <w:rsid w:val="004B7988"/>
    <w:pPr>
      <w:numPr>
        <w:numId w:val="0"/>
      </w:numPr>
      <w:ind w:left="851" w:hanging="284"/>
    </w:pPr>
    <w:rPr>
      <w:rFonts w:eastAsiaTheme="minorEastAsia"/>
    </w:rPr>
  </w:style>
  <w:style w:type="paragraph" w:styleId="26">
    <w:name w:val="List Bullet 2"/>
    <w:basedOn w:val="ad"/>
    <w:rsid w:val="004B7988"/>
    <w:pPr>
      <w:ind w:left="851" w:hanging="284"/>
    </w:pPr>
    <w:rPr>
      <w:rFonts w:eastAsiaTheme="minorEastAsia"/>
    </w:rPr>
  </w:style>
  <w:style w:type="paragraph" w:styleId="32">
    <w:name w:val="List Bullet 3"/>
    <w:basedOn w:val="26"/>
    <w:rsid w:val="004B7988"/>
    <w:pPr>
      <w:ind w:left="1135"/>
    </w:pPr>
  </w:style>
  <w:style w:type="paragraph" w:styleId="52">
    <w:name w:val="List Bullet 5"/>
    <w:basedOn w:val="40"/>
    <w:rsid w:val="004B7988"/>
    <w:pPr>
      <w:numPr>
        <w:numId w:val="0"/>
      </w:numPr>
      <w:ind w:left="1702" w:hanging="284"/>
    </w:pPr>
    <w:rPr>
      <w:rFonts w:eastAsiaTheme="minorEastAsia"/>
    </w:rPr>
  </w:style>
  <w:style w:type="paragraph" w:customStyle="1" w:styleId="Figure">
    <w:name w:val="Figure"/>
    <w:basedOn w:val="a2"/>
    <w:next w:val="aff0"/>
    <w:rsid w:val="004B7988"/>
    <w:pPr>
      <w:keepNext/>
      <w:keepLines/>
      <w:overflowPunct w:val="0"/>
      <w:autoSpaceDE w:val="0"/>
      <w:autoSpaceDN w:val="0"/>
      <w:adjustRightInd w:val="0"/>
      <w:spacing w:before="180" w:after="120"/>
      <w:jc w:val="center"/>
      <w:textAlignment w:val="baseline"/>
    </w:pPr>
    <w:rPr>
      <w:rFonts w:ascii="Arial" w:eastAsiaTheme="minorEastAsia" w:hAnsi="Arial"/>
      <w:lang w:eastAsia="zh-CN"/>
    </w:rPr>
  </w:style>
  <w:style w:type="paragraph" w:customStyle="1" w:styleId="3GPPHeader">
    <w:name w:val="3GPP_Header"/>
    <w:basedOn w:val="a2"/>
    <w:link w:val="3GPPHeaderChar"/>
    <w:rsid w:val="004B7988"/>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character" w:styleId="aff7">
    <w:name w:val="page number"/>
    <w:rsid w:val="004B7988"/>
  </w:style>
  <w:style w:type="paragraph" w:styleId="aff8">
    <w:name w:val="Body Text"/>
    <w:basedOn w:val="a2"/>
    <w:link w:val="aff9"/>
    <w:rsid w:val="004B7988"/>
    <w:pPr>
      <w:overflowPunct w:val="0"/>
      <w:autoSpaceDE w:val="0"/>
      <w:autoSpaceDN w:val="0"/>
      <w:adjustRightInd w:val="0"/>
      <w:spacing w:after="120"/>
      <w:jc w:val="both"/>
      <w:textAlignment w:val="baseline"/>
    </w:pPr>
    <w:rPr>
      <w:rFonts w:ascii="Arial" w:eastAsiaTheme="minorEastAsia" w:hAnsi="Arial"/>
      <w:lang w:eastAsia="zh-CN"/>
    </w:rPr>
  </w:style>
  <w:style w:type="character" w:customStyle="1" w:styleId="aff9">
    <w:name w:val="正文文本 字符"/>
    <w:basedOn w:val="a3"/>
    <w:link w:val="aff8"/>
    <w:rsid w:val="004B7988"/>
    <w:rPr>
      <w:rFonts w:ascii="Arial" w:eastAsiaTheme="minorEastAsia" w:hAnsi="Arial"/>
      <w:lang w:val="en-GB" w:eastAsia="zh-CN"/>
    </w:rPr>
  </w:style>
  <w:style w:type="paragraph" w:customStyle="1" w:styleId="Observation">
    <w:name w:val="Observation"/>
    <w:basedOn w:val="Proposal"/>
    <w:qFormat/>
    <w:rsid w:val="004B7988"/>
    <w:pPr>
      <w:numPr>
        <w:numId w:val="10"/>
      </w:numPr>
      <w:tabs>
        <w:tab w:val="clear" w:pos="1560"/>
        <w:tab w:val="left" w:pos="1701"/>
      </w:tabs>
      <w:overflowPunct w:val="0"/>
      <w:autoSpaceDE w:val="0"/>
      <w:autoSpaceDN w:val="0"/>
      <w:adjustRightInd w:val="0"/>
      <w:spacing w:after="120"/>
      <w:ind w:left="1701" w:hanging="1701"/>
      <w:jc w:val="both"/>
      <w:textAlignment w:val="baseline"/>
    </w:pPr>
    <w:rPr>
      <w:rFonts w:ascii="Arial" w:eastAsiaTheme="minorEastAsia" w:hAnsi="Arial"/>
      <w:bCs/>
      <w:lang w:eastAsia="zh-CN"/>
    </w:rPr>
  </w:style>
  <w:style w:type="paragraph" w:styleId="affa">
    <w:name w:val="table of figures"/>
    <w:basedOn w:val="a2"/>
    <w:next w:val="a2"/>
    <w:uiPriority w:val="99"/>
    <w:rsid w:val="004B7988"/>
    <w:pPr>
      <w:overflowPunct w:val="0"/>
      <w:autoSpaceDE w:val="0"/>
      <w:autoSpaceDN w:val="0"/>
      <w:adjustRightInd w:val="0"/>
      <w:spacing w:after="120"/>
      <w:ind w:left="1418" w:hanging="1418"/>
      <w:textAlignment w:val="baseline"/>
    </w:pPr>
    <w:rPr>
      <w:rFonts w:ascii="Arial" w:eastAsiaTheme="minorEastAsia" w:hAnsi="Arial"/>
      <w:b/>
      <w:lang w:eastAsia="zh-CN"/>
    </w:rPr>
  </w:style>
  <w:style w:type="character" w:customStyle="1" w:styleId="NOZchn">
    <w:name w:val="NO Zchn"/>
    <w:locked/>
    <w:rsid w:val="004B7988"/>
    <w:rPr>
      <w:rFonts w:ascii="Times New Roman" w:hAnsi="Times New Roman"/>
      <w:lang w:val="en-GB" w:eastAsia="en-US"/>
    </w:rPr>
  </w:style>
  <w:style w:type="paragraph" w:customStyle="1" w:styleId="Doc-text2">
    <w:name w:val="Doc-text2"/>
    <w:basedOn w:val="a2"/>
    <w:link w:val="Doc-text2Char"/>
    <w:qFormat/>
    <w:rsid w:val="004B7988"/>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4B7988"/>
    <w:rPr>
      <w:rFonts w:ascii="Arial" w:hAnsi="Arial"/>
      <w:szCs w:val="24"/>
      <w:lang w:val="en-GB" w:eastAsia="en-GB"/>
    </w:rPr>
  </w:style>
  <w:style w:type="paragraph" w:customStyle="1" w:styleId="DECISION">
    <w:name w:val="DECISION"/>
    <w:basedOn w:val="a2"/>
    <w:rsid w:val="004B7988"/>
    <w:pPr>
      <w:widowControl w:val="0"/>
      <w:numPr>
        <w:numId w:val="1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IvDInstructiontext">
    <w:name w:val="IvD Instructiontext"/>
    <w:basedOn w:val="aff8"/>
    <w:link w:val="IvDInstructiontextChar"/>
    <w:uiPriority w:val="99"/>
    <w:qFormat/>
    <w:rsid w:val="004B798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i/>
      <w:color w:val="7F7F7F"/>
      <w:spacing w:val="2"/>
      <w:sz w:val="18"/>
      <w:szCs w:val="18"/>
      <w:lang w:val="en-US" w:eastAsia="en-US"/>
    </w:rPr>
  </w:style>
  <w:style w:type="character" w:customStyle="1" w:styleId="IvDInstructiontextChar">
    <w:name w:val="IvD Instructiontext Char"/>
    <w:link w:val="IvDInstructiontext"/>
    <w:uiPriority w:val="99"/>
    <w:rsid w:val="004B7988"/>
    <w:rPr>
      <w:rFonts w:ascii="Arial" w:eastAsiaTheme="minorEastAsia" w:hAnsi="Arial"/>
      <w:i/>
      <w:color w:val="7F7F7F"/>
      <w:spacing w:val="2"/>
      <w:sz w:val="18"/>
      <w:szCs w:val="18"/>
    </w:rPr>
  </w:style>
  <w:style w:type="paragraph" w:customStyle="1" w:styleId="IvDbodytext">
    <w:name w:val="IvD bodytext"/>
    <w:basedOn w:val="aff8"/>
    <w:link w:val="IvDbodytextChar"/>
    <w:qFormat/>
    <w:rsid w:val="004B798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4B7988"/>
    <w:rPr>
      <w:rFonts w:ascii="Arial" w:eastAsiaTheme="minorEastAsia" w:hAnsi="Arial"/>
      <w:spacing w:val="2"/>
    </w:rPr>
  </w:style>
  <w:style w:type="character" w:customStyle="1" w:styleId="imsender33">
    <w:name w:val="im_sender33"/>
    <w:basedOn w:val="a3"/>
    <w:rsid w:val="004B7988"/>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messagetimestamp33">
    <w:name w:val="message_timestamp33"/>
    <w:basedOn w:val="a3"/>
    <w:rsid w:val="004B7988"/>
    <w:rPr>
      <w:rFonts w:ascii="Segoe UI" w:hAnsi="Segoe UI" w:cs="Segoe UI" w:hint="default"/>
      <w:b/>
      <w:bCs/>
      <w:i w:val="0"/>
      <w:iCs w:val="0"/>
      <w:caps w:val="0"/>
      <w:smallCaps w:val="0"/>
      <w:strike w:val="0"/>
      <w:dstrike w:val="0"/>
      <w:color w:val="666666"/>
      <w:sz w:val="17"/>
      <w:szCs w:val="17"/>
      <w:u w:val="none"/>
      <w:effect w:val="none"/>
    </w:rPr>
  </w:style>
  <w:style w:type="character" w:customStyle="1" w:styleId="af5">
    <w:name w:val="批注文字 字符"/>
    <w:link w:val="af4"/>
    <w:qFormat/>
    <w:rsid w:val="004B7988"/>
    <w:rPr>
      <w:rFonts w:eastAsia="Times New Roman"/>
      <w:lang w:val="en-GB"/>
    </w:rPr>
  </w:style>
  <w:style w:type="character" w:customStyle="1" w:styleId="B2Car">
    <w:name w:val="B2 Car"/>
    <w:rsid w:val="004B7988"/>
    <w:rPr>
      <w:rFonts w:ascii="Times New Roman" w:hAnsi="Times New Roman"/>
      <w:lang w:val="en-GB" w:eastAsia="en-US"/>
    </w:rPr>
  </w:style>
  <w:style w:type="character" w:customStyle="1" w:styleId="afa">
    <w:name w:val="批注主题 字符"/>
    <w:link w:val="af9"/>
    <w:rsid w:val="004B7988"/>
    <w:rPr>
      <w:rFonts w:eastAsia="Times New Roman"/>
      <w:b/>
      <w:bCs/>
      <w:lang w:val="en-GB"/>
    </w:rPr>
  </w:style>
  <w:style w:type="character" w:customStyle="1" w:styleId="30">
    <w:name w:val="标题 3 字符"/>
    <w:aliases w:val="Underrubrik2 字符,H3 字符,Heading 3 3GPP 字符,Memo Heading 3 字符,h3 字符,no break 字符,Heading 3 Char1 Char 字符,Heading 3 Char Char Char 字符,Heading 3 Char1 Char Char Char 字符,Heading 3 Char Char Char Char Char 字符,Heading 3 Char Char1 Char 字符,0H 字符,hello 字符"/>
    <w:link w:val="3"/>
    <w:rsid w:val="004B7988"/>
    <w:rPr>
      <w:rFonts w:ascii="Arial" w:eastAsia="Times New Roman" w:hAnsi="Arial"/>
      <w:sz w:val="28"/>
      <w:lang w:val="en-GB"/>
    </w:rPr>
  </w:style>
  <w:style w:type="character" w:customStyle="1" w:styleId="42">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1"/>
    <w:qFormat/>
    <w:rsid w:val="004B7988"/>
    <w:rPr>
      <w:rFonts w:ascii="Arial" w:eastAsia="Times New Roman" w:hAnsi="Arial"/>
      <w:sz w:val="24"/>
      <w:lang w:val="en-GB"/>
    </w:rPr>
  </w:style>
  <w:style w:type="character" w:customStyle="1" w:styleId="ac">
    <w:name w:val="脚注文本 字符"/>
    <w:link w:val="ab"/>
    <w:rsid w:val="004B7988"/>
    <w:rPr>
      <w:rFonts w:eastAsia="Times New Roman"/>
      <w:sz w:val="16"/>
      <w:lang w:val="en-GB"/>
    </w:rPr>
  </w:style>
  <w:style w:type="paragraph" w:customStyle="1" w:styleId="FL">
    <w:name w:val="FL"/>
    <w:basedOn w:val="a2"/>
    <w:rsid w:val="004B7988"/>
    <w:pPr>
      <w:keepNext/>
      <w:keepLines/>
      <w:overflowPunct w:val="0"/>
      <w:autoSpaceDE w:val="0"/>
      <w:autoSpaceDN w:val="0"/>
      <w:adjustRightInd w:val="0"/>
      <w:spacing w:before="60"/>
      <w:jc w:val="center"/>
      <w:textAlignment w:val="baseline"/>
    </w:pPr>
    <w:rPr>
      <w:rFonts w:ascii="Arial" w:eastAsiaTheme="minorEastAsia" w:hAnsi="Arial"/>
      <w:b/>
      <w:lang w:eastAsia="en-GB"/>
    </w:rPr>
  </w:style>
  <w:style w:type="character" w:customStyle="1" w:styleId="aff4">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f3"/>
    <w:uiPriority w:val="34"/>
    <w:qFormat/>
    <w:locked/>
    <w:rsid w:val="004B7988"/>
    <w:rPr>
      <w:rFonts w:eastAsia="Times New Roman"/>
      <w:lang w:val="en-GB"/>
    </w:rPr>
  </w:style>
  <w:style w:type="paragraph" w:customStyle="1" w:styleId="B1">
    <w:name w:val="B1+"/>
    <w:basedOn w:val="B10"/>
    <w:link w:val="B1Car"/>
    <w:rsid w:val="004B7988"/>
    <w:pPr>
      <w:numPr>
        <w:numId w:val="12"/>
      </w:numPr>
      <w:overflowPunct w:val="0"/>
      <w:autoSpaceDE w:val="0"/>
      <w:autoSpaceDN w:val="0"/>
      <w:adjustRightInd w:val="0"/>
      <w:textAlignment w:val="baseline"/>
    </w:pPr>
    <w:rPr>
      <w:rFonts w:eastAsiaTheme="minorEastAsia"/>
      <w:lang w:eastAsia="en-GB"/>
    </w:rPr>
  </w:style>
  <w:style w:type="character" w:customStyle="1" w:styleId="B1Car">
    <w:name w:val="B1+ Car"/>
    <w:link w:val="B1"/>
    <w:rsid w:val="004B7988"/>
    <w:rPr>
      <w:rFonts w:eastAsiaTheme="minorEastAsia"/>
      <w:lang w:val="en-GB" w:eastAsia="en-GB"/>
    </w:rPr>
  </w:style>
  <w:style w:type="paragraph" w:customStyle="1" w:styleId="NormalArial">
    <w:name w:val="Normal + Arial"/>
    <w:aliases w:val="9 pt,Left:  0,45 cm,After:  0 pt,First line:  0,08 ch,TAL + Bold,2 cm"/>
    <w:basedOn w:val="a2"/>
    <w:rsid w:val="004B7988"/>
    <w:pPr>
      <w:keepNext/>
      <w:keepLines/>
      <w:overflowPunct w:val="0"/>
      <w:autoSpaceDE w:val="0"/>
      <w:autoSpaceDN w:val="0"/>
      <w:adjustRightInd w:val="0"/>
      <w:spacing w:after="0"/>
      <w:ind w:left="284"/>
      <w:textAlignment w:val="baseline"/>
    </w:pPr>
    <w:rPr>
      <w:rFonts w:ascii="Arial" w:eastAsiaTheme="minorEastAsia" w:hAnsi="Arial" w:cs="Arial"/>
      <w:bCs/>
      <w:sz w:val="18"/>
      <w:szCs w:val="18"/>
      <w:lang w:eastAsia="en-GB"/>
    </w:rPr>
  </w:style>
  <w:style w:type="paragraph" w:customStyle="1" w:styleId="TALLeft1cm">
    <w:name w:val="TAL + Left:  1 cm"/>
    <w:basedOn w:val="TAL"/>
    <w:rsid w:val="004B7988"/>
    <w:pPr>
      <w:overflowPunct w:val="0"/>
      <w:autoSpaceDE w:val="0"/>
      <w:autoSpaceDN w:val="0"/>
      <w:adjustRightInd w:val="0"/>
      <w:ind w:left="567"/>
      <w:textAlignment w:val="baseline"/>
    </w:pPr>
    <w:rPr>
      <w:rFonts w:eastAsiaTheme="minorEastAsia"/>
      <w:lang w:val="x-none" w:eastAsia="en-GB"/>
    </w:rPr>
  </w:style>
  <w:style w:type="character" w:customStyle="1" w:styleId="50">
    <w:name w:val="标题 5 字符"/>
    <w:aliases w:val="h5 字符,Heading5 字符"/>
    <w:link w:val="5"/>
    <w:rsid w:val="004B7988"/>
    <w:rPr>
      <w:rFonts w:ascii="Arial" w:eastAsia="Times New Roman" w:hAnsi="Arial"/>
      <w:sz w:val="22"/>
      <w:lang w:val="en-GB"/>
    </w:rPr>
  </w:style>
  <w:style w:type="character" w:customStyle="1" w:styleId="80">
    <w:name w:val="标题 8 字符"/>
    <w:link w:val="8"/>
    <w:rsid w:val="004B7988"/>
    <w:rPr>
      <w:rFonts w:ascii="Arial" w:eastAsia="Times New Roman" w:hAnsi="Arial"/>
      <w:sz w:val="36"/>
      <w:lang w:val="en-GB"/>
    </w:rPr>
  </w:style>
  <w:style w:type="character" w:customStyle="1" w:styleId="a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8"/>
    <w:rsid w:val="004B7988"/>
    <w:rPr>
      <w:rFonts w:ascii="Arial" w:eastAsia="Times New Roman" w:hAnsi="Arial"/>
      <w:b/>
      <w:noProof/>
      <w:sz w:val="18"/>
      <w:lang w:val="en-GB" w:eastAsia="ja-JP"/>
    </w:rPr>
  </w:style>
  <w:style w:type="character" w:customStyle="1" w:styleId="af1">
    <w:name w:val="页脚 字符"/>
    <w:link w:val="af0"/>
    <w:qFormat/>
    <w:rsid w:val="004B7988"/>
    <w:rPr>
      <w:rFonts w:ascii="Arial" w:eastAsia="Times New Roman" w:hAnsi="Arial"/>
      <w:b/>
      <w:i/>
      <w:noProof/>
      <w:sz w:val="18"/>
      <w:lang w:val="en-GB" w:eastAsia="ja-JP"/>
    </w:rPr>
  </w:style>
  <w:style w:type="character" w:customStyle="1" w:styleId="B1Zchn">
    <w:name w:val="B1 Zchn"/>
    <w:qFormat/>
    <w:rsid w:val="004B7988"/>
    <w:rPr>
      <w:rFonts w:ascii="Times New Roman" w:eastAsia="Times New Roman" w:hAnsi="Times New Roman" w:cs="Times New Roman"/>
      <w:sz w:val="20"/>
      <w:szCs w:val="20"/>
    </w:rPr>
  </w:style>
  <w:style w:type="character" w:customStyle="1" w:styleId="EXChar">
    <w:name w:val="EX Char"/>
    <w:link w:val="EX"/>
    <w:qFormat/>
    <w:locked/>
    <w:rsid w:val="004B7988"/>
    <w:rPr>
      <w:rFonts w:eastAsia="Times New Roman"/>
      <w:lang w:val="en-GB"/>
    </w:rPr>
  </w:style>
  <w:style w:type="paragraph" w:customStyle="1" w:styleId="FirstChange">
    <w:name w:val="First Change"/>
    <w:basedOn w:val="a2"/>
    <w:rsid w:val="004B7988"/>
    <w:pPr>
      <w:jc w:val="center"/>
    </w:pPr>
    <w:rPr>
      <w:rFonts w:eastAsia="宋体"/>
      <w:color w:val="FF0000"/>
    </w:rPr>
  </w:style>
  <w:style w:type="paragraph" w:styleId="affb">
    <w:name w:val="Normal (Web)"/>
    <w:basedOn w:val="a2"/>
    <w:uiPriority w:val="99"/>
    <w:unhideWhenUsed/>
    <w:rsid w:val="004B7988"/>
    <w:pPr>
      <w:spacing w:before="100" w:beforeAutospacing="1" w:after="100" w:afterAutospacing="1"/>
    </w:pPr>
    <w:rPr>
      <w:rFonts w:eastAsia="宋体"/>
      <w:sz w:val="24"/>
      <w:szCs w:val="24"/>
      <w:lang w:val="da-DK" w:eastAsia="da-DK"/>
    </w:rPr>
  </w:style>
  <w:style w:type="paragraph" w:customStyle="1" w:styleId="15">
    <w:name w:val="正文1"/>
    <w:qFormat/>
    <w:rsid w:val="004B7988"/>
    <w:pPr>
      <w:spacing w:after="160" w:line="259" w:lineRule="auto"/>
      <w:jc w:val="both"/>
    </w:pPr>
    <w:rPr>
      <w:rFonts w:eastAsia="宋体"/>
      <w:kern w:val="2"/>
      <w:sz w:val="21"/>
      <w:szCs w:val="21"/>
      <w:lang w:eastAsia="zh-CN"/>
    </w:rPr>
  </w:style>
  <w:style w:type="character" w:customStyle="1" w:styleId="afc">
    <w:name w:val="文档结构图 字符"/>
    <w:link w:val="afb"/>
    <w:rsid w:val="004B7988"/>
    <w:rPr>
      <w:rFonts w:ascii="Tahoma" w:eastAsia="Times New Roman" w:hAnsi="Tahoma" w:cs="Tahoma"/>
      <w:shd w:val="clear" w:color="auto" w:fill="000080"/>
      <w:lang w:val="en-GB"/>
    </w:rPr>
  </w:style>
  <w:style w:type="character" w:customStyle="1" w:styleId="msoins0">
    <w:name w:val="msoins"/>
    <w:rsid w:val="004B7988"/>
  </w:style>
  <w:style w:type="paragraph" w:customStyle="1" w:styleId="TALLeft0">
    <w:name w:val="TAL + Left:  0"/>
    <w:aliases w:val="25 cm,19 cm,4 cm"/>
    <w:basedOn w:val="TAL"/>
    <w:rsid w:val="004B7988"/>
    <w:pPr>
      <w:overflowPunct w:val="0"/>
      <w:autoSpaceDE w:val="0"/>
      <w:autoSpaceDN w:val="0"/>
      <w:adjustRightInd w:val="0"/>
      <w:spacing w:line="0" w:lineRule="atLeast"/>
      <w:ind w:left="142"/>
      <w:textAlignment w:val="baseline"/>
    </w:pPr>
    <w:rPr>
      <w:rFonts w:eastAsia="宋体"/>
      <w:lang w:eastAsia="en-GB"/>
    </w:rPr>
  </w:style>
  <w:style w:type="paragraph" w:customStyle="1" w:styleId="TALLeft050cm">
    <w:name w:val="TAL + Left:  050 cm"/>
    <w:basedOn w:val="TAL"/>
    <w:rsid w:val="004B7988"/>
    <w:pPr>
      <w:overflowPunct w:val="0"/>
      <w:autoSpaceDE w:val="0"/>
      <w:autoSpaceDN w:val="0"/>
      <w:adjustRightInd w:val="0"/>
      <w:spacing w:line="0" w:lineRule="atLeast"/>
      <w:ind w:left="284"/>
      <w:textAlignment w:val="baseline"/>
    </w:pPr>
    <w:rPr>
      <w:rFonts w:eastAsia="宋体"/>
      <w:lang w:eastAsia="en-GB"/>
    </w:rPr>
  </w:style>
  <w:style w:type="paragraph" w:customStyle="1" w:styleId="TALLeft00">
    <w:name w:val="TAL + Left: 0"/>
    <w:aliases w:val="75 cm"/>
    <w:basedOn w:val="TALLeft050cm"/>
    <w:rsid w:val="004B7988"/>
    <w:pPr>
      <w:ind w:left="425"/>
    </w:pPr>
  </w:style>
  <w:style w:type="character" w:customStyle="1" w:styleId="TAHCar">
    <w:name w:val="TAH Car"/>
    <w:qFormat/>
    <w:rsid w:val="004B7988"/>
    <w:rPr>
      <w:rFonts w:ascii="Arial" w:hAnsi="Arial"/>
      <w:b/>
      <w:sz w:val="18"/>
      <w:lang w:val="x-none" w:eastAsia="en-US"/>
    </w:rPr>
  </w:style>
  <w:style w:type="paragraph" w:customStyle="1" w:styleId="TALLeft02cm">
    <w:name w:val="TAL + Left: 0.2 cm"/>
    <w:basedOn w:val="TAL"/>
    <w:qFormat/>
    <w:rsid w:val="004B7988"/>
    <w:pPr>
      <w:ind w:left="113"/>
    </w:pPr>
    <w:rPr>
      <w:rFonts w:eastAsia="宋体"/>
      <w:bCs/>
      <w:noProof/>
    </w:rPr>
  </w:style>
  <w:style w:type="paragraph" w:customStyle="1" w:styleId="TALLeft04cm">
    <w:name w:val="TAL + Left: 0.4 cm"/>
    <w:basedOn w:val="TALLeft02cm"/>
    <w:qFormat/>
    <w:rsid w:val="004B7988"/>
    <w:pPr>
      <w:ind w:left="227"/>
    </w:pPr>
  </w:style>
  <w:style w:type="paragraph" w:customStyle="1" w:styleId="TALLeft06cm">
    <w:name w:val="TAL + Left: 0.6 cm"/>
    <w:basedOn w:val="TALLeft04cm"/>
    <w:qFormat/>
    <w:rsid w:val="004B7988"/>
    <w:pPr>
      <w:ind w:left="340"/>
    </w:pPr>
  </w:style>
  <w:style w:type="character" w:styleId="affc">
    <w:name w:val="line number"/>
    <w:unhideWhenUsed/>
    <w:rsid w:val="004B7988"/>
  </w:style>
  <w:style w:type="character" w:customStyle="1" w:styleId="3GPPHeaderChar">
    <w:name w:val="3GPP_Header Char"/>
    <w:link w:val="3GPPHeader"/>
    <w:rsid w:val="004B7988"/>
    <w:rPr>
      <w:rFonts w:ascii="Arial" w:eastAsiaTheme="minorEastAsia" w:hAnsi="Arial"/>
      <w:b/>
      <w:sz w:val="24"/>
      <w:lang w:val="en-GB" w:eastAsia="zh-CN"/>
    </w:rPr>
  </w:style>
  <w:style w:type="character" w:customStyle="1" w:styleId="60">
    <w:name w:val="标题 6 字符"/>
    <w:basedOn w:val="a3"/>
    <w:link w:val="6"/>
    <w:rsid w:val="005C19C0"/>
    <w:rPr>
      <w:rFonts w:ascii="Arial" w:eastAsia="Times New Roman" w:hAnsi="Arial"/>
      <w:lang w:val="en-GB"/>
    </w:rPr>
  </w:style>
  <w:style w:type="character" w:customStyle="1" w:styleId="70">
    <w:name w:val="标题 7 字符"/>
    <w:basedOn w:val="a3"/>
    <w:link w:val="7"/>
    <w:rsid w:val="005C19C0"/>
    <w:rPr>
      <w:rFonts w:ascii="Arial" w:eastAsia="Times New Roman" w:hAnsi="Arial"/>
      <w:lang w:val="en-GB"/>
    </w:rPr>
  </w:style>
  <w:style w:type="character" w:customStyle="1" w:styleId="90">
    <w:name w:val="标题 9 字符"/>
    <w:basedOn w:val="a3"/>
    <w:link w:val="9"/>
    <w:rsid w:val="005C19C0"/>
    <w:rPr>
      <w:rFonts w:ascii="Arial" w:eastAsia="Times New Roman" w:hAnsi="Arial"/>
      <w:sz w:val="36"/>
      <w:lang w:val="en-GB"/>
    </w:rPr>
  </w:style>
  <w:style w:type="character" w:customStyle="1" w:styleId="1Char1">
    <w:name w:val="标题 1 Char1"/>
    <w:aliases w:val="H1 Char1,h1 Char1,Heading 1 3GPP Char1,Memo Heading 1 Char1,NMP Heading 1 Char1,app heading 1 Char1,l1 Char1,h11 Char1,h12 Char1,h13 Char1,h14 Char1,h15 Char1,h16 Char1,h17 Char1,h111 Char1,h121 Char1,h131 Char1,h141 Char1,h151 Char1,h19 Char"/>
    <w:basedOn w:val="a3"/>
    <w:rsid w:val="005C19C0"/>
    <w:rPr>
      <w:rFonts w:eastAsia="MS UI Gothic"/>
      <w:b/>
      <w:bCs/>
      <w:kern w:val="44"/>
      <w:sz w:val="44"/>
      <w:szCs w:val="44"/>
    </w:rPr>
  </w:style>
  <w:style w:type="character" w:customStyle="1" w:styleId="2Char1">
    <w:name w:val="标题 2 Char1"/>
    <w:aliases w:val="H2 Char,h2 Char,DO NOT USE_h2 Char,h21 Char,Heading 2 3GPP Char,Head2A Char,2 Char,UNDERRUBRIK 1-2 Char"/>
    <w:basedOn w:val="a3"/>
    <w:semiHidden/>
    <w:rsid w:val="005C19C0"/>
    <w:rPr>
      <w:rFonts w:asciiTheme="majorHAnsi" w:eastAsiaTheme="majorEastAsia" w:hAnsiTheme="majorHAnsi" w:cstheme="majorBidi"/>
      <w:b/>
      <w:bCs/>
      <w:sz w:val="32"/>
      <w:szCs w:val="32"/>
    </w:rPr>
  </w:style>
  <w:style w:type="character" w:customStyle="1" w:styleId="3Char1">
    <w:name w:val="标题 3 Char1"/>
    <w:aliases w:val="Heading 3 3GPP Char,Underrubrik2 Char1,H3 Char1,Memo Heading 3 Char,h3 Char,no break Char,Heading 3 Char1 Char Char,Heading 3 Char Char Char Char,Heading 3 Char1 Char Char Char Char,Heading 3 Char Char Char Char Char Char,0H Char"/>
    <w:basedOn w:val="a3"/>
    <w:semiHidden/>
    <w:rsid w:val="005C19C0"/>
    <w:rPr>
      <w:rFonts w:eastAsia="MS UI Gothic"/>
      <w:b/>
      <w:bCs/>
      <w:sz w:val="32"/>
      <w:szCs w:val="32"/>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basedOn w:val="a3"/>
    <w:semiHidden/>
    <w:rsid w:val="005C19C0"/>
    <w:rPr>
      <w:rFonts w:asciiTheme="majorHAnsi" w:eastAsiaTheme="majorEastAsia" w:hAnsiTheme="majorHAnsi" w:cstheme="majorBidi"/>
      <w:b/>
      <w:bCs/>
      <w:sz w:val="28"/>
      <w:szCs w:val="28"/>
    </w:rPr>
  </w:style>
  <w:style w:type="character" w:customStyle="1" w:styleId="5Char1">
    <w:name w:val="标题 5 Char1"/>
    <w:aliases w:val="h5 Char,Heading5 Char"/>
    <w:basedOn w:val="a3"/>
    <w:semiHidden/>
    <w:rsid w:val="005C19C0"/>
    <w:rPr>
      <w:rFonts w:eastAsia="MS UI Gothic"/>
      <w:b/>
      <w:bCs/>
      <w:sz w:val="28"/>
      <w:szCs w:val="28"/>
    </w:rPr>
  </w:style>
  <w:style w:type="character" w:customStyle="1" w:styleId="Char1">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a3"/>
    <w:semiHidden/>
    <w:rsid w:val="005C19C0"/>
    <w:rPr>
      <w:rFonts w:ascii="DotumChe" w:eastAsia="MS UI Gothic" w:hAnsi="DotumChe" w:cs="楷体_GB2312"/>
      <w:sz w:val="18"/>
      <w:szCs w:val="18"/>
      <w:lang w:eastAsia="zh-CN"/>
    </w:rPr>
  </w:style>
  <w:style w:type="character" w:customStyle="1" w:styleId="aff1">
    <w:name w:val="题注 字符"/>
    <w:aliases w:val="cap 字符,cap Char 字符,Caption Char 字符,Caption Char1 Char 字符,cap Char Char1 字符,Caption Char Char1 Char 字符,cap Char2 字符"/>
    <w:link w:val="aff0"/>
    <w:locked/>
    <w:rsid w:val="005C19C0"/>
    <w:rPr>
      <w:rFonts w:eastAsia="Times New Roman"/>
      <w:b/>
    </w:rPr>
  </w:style>
  <w:style w:type="paragraph" w:styleId="53">
    <w:name w:val="List Number 5"/>
    <w:basedOn w:val="a2"/>
    <w:uiPriority w:val="99"/>
    <w:unhideWhenUsed/>
    <w:rsid w:val="005C19C0"/>
    <w:pPr>
      <w:tabs>
        <w:tab w:val="num" w:pos="2040"/>
      </w:tabs>
      <w:ind w:leftChars="800" w:left="2040" w:hangingChars="200" w:hanging="360"/>
    </w:pPr>
    <w:rPr>
      <w:rFonts w:ascii="楷体_GB2312" w:eastAsia="黑体" w:hAnsi="楷体_GB2312" w:cs="楷体_GB2312"/>
      <w:sz w:val="22"/>
    </w:rPr>
  </w:style>
  <w:style w:type="character" w:customStyle="1" w:styleId="EditorsNoteCharChar">
    <w:name w:val="Editor's Note Char Char"/>
    <w:locked/>
    <w:rsid w:val="005C19C0"/>
    <w:rPr>
      <w:rFonts w:ascii="minorBidi" w:eastAsia="minorBidi" w:hAnsi="minorBidi"/>
      <w:color w:val="FF0000"/>
      <w:lang w:val="en-GB"/>
    </w:rPr>
  </w:style>
  <w:style w:type="character" w:customStyle="1" w:styleId="B3Char">
    <w:name w:val="B3 Char"/>
    <w:link w:val="B3"/>
    <w:locked/>
    <w:rsid w:val="005C19C0"/>
    <w:rPr>
      <w:rFonts w:eastAsia="Times New Roman"/>
      <w:lang w:val="en-GB"/>
    </w:rPr>
  </w:style>
  <w:style w:type="paragraph" w:customStyle="1" w:styleId="ColorfulList-Accent11">
    <w:name w:val="Colorful List - Accent 11"/>
    <w:basedOn w:val="a2"/>
    <w:uiPriority w:val="99"/>
    <w:qFormat/>
    <w:rsid w:val="005C19C0"/>
    <w:pPr>
      <w:overflowPunct w:val="0"/>
      <w:autoSpaceDE w:val="0"/>
      <w:autoSpaceDN w:val="0"/>
      <w:adjustRightInd w:val="0"/>
      <w:ind w:left="720"/>
      <w:contextualSpacing/>
    </w:pPr>
    <w:rPr>
      <w:rFonts w:ascii="楷体_GB2312" w:eastAsia="MS UI Gothic" w:hAnsi="楷体_GB2312" w:cs="楷体_GB2312"/>
      <w:lang w:val="en-US"/>
    </w:rPr>
  </w:style>
  <w:style w:type="character" w:customStyle="1" w:styleId="Doc-titleChar">
    <w:name w:val="Doc-title Char"/>
    <w:link w:val="Doc-title"/>
    <w:locked/>
    <w:rsid w:val="005C19C0"/>
    <w:rPr>
      <w:rFonts w:ascii="黑体" w:eastAsia="黑体" w:hAnsi="黑体"/>
      <w:szCs w:val="24"/>
      <w:lang w:val="en-GB" w:eastAsia="en-GB"/>
    </w:rPr>
  </w:style>
  <w:style w:type="paragraph" w:customStyle="1" w:styleId="Doc-title">
    <w:name w:val="Doc-title"/>
    <w:basedOn w:val="a2"/>
    <w:next w:val="Doc-text2"/>
    <w:link w:val="Doc-titleChar"/>
    <w:qFormat/>
    <w:rsid w:val="005C19C0"/>
    <w:pPr>
      <w:spacing w:after="0"/>
      <w:ind w:left="1260" w:hanging="1260"/>
    </w:pPr>
    <w:rPr>
      <w:rFonts w:ascii="黑体" w:eastAsia="黑体" w:hAnsi="黑体"/>
      <w:szCs w:val="24"/>
      <w:lang w:eastAsia="en-GB"/>
    </w:rPr>
  </w:style>
  <w:style w:type="paragraph" w:customStyle="1" w:styleId="LGTdoc">
    <w:name w:val="LGTdoc_본문"/>
    <w:basedOn w:val="a2"/>
    <w:uiPriority w:val="99"/>
    <w:rsid w:val="005C19C0"/>
    <w:pPr>
      <w:widowControl w:val="0"/>
      <w:autoSpaceDE w:val="0"/>
      <w:autoSpaceDN w:val="0"/>
      <w:adjustRightInd w:val="0"/>
      <w:snapToGrid w:val="0"/>
      <w:spacing w:afterLines="50" w:after="0" w:line="264" w:lineRule="auto"/>
      <w:jc w:val="both"/>
    </w:pPr>
    <w:rPr>
      <w:rFonts w:ascii="楷体_GB2312" w:eastAsia="DotumChe" w:hAnsi="楷体_GB2312" w:cs="楷体_GB2312"/>
      <w:kern w:val="2"/>
      <w:sz w:val="22"/>
      <w:szCs w:val="24"/>
      <w:lang w:val="en-US" w:eastAsia="ko-KR"/>
    </w:rPr>
  </w:style>
  <w:style w:type="paragraph" w:customStyle="1" w:styleId="affd">
    <w:name w:val="表格文本"/>
    <w:uiPriority w:val="99"/>
    <w:rsid w:val="005C19C0"/>
    <w:pPr>
      <w:tabs>
        <w:tab w:val="decimal" w:pos="0"/>
      </w:tabs>
    </w:pPr>
    <w:rPr>
      <w:rFonts w:ascii="DotumChe" w:eastAsia="MS UI Gothic" w:hAnsi="DotumChe" w:cs="楷体_GB2312"/>
      <w:noProof/>
      <w:sz w:val="21"/>
      <w:szCs w:val="21"/>
      <w:lang w:eastAsia="zh-CN"/>
    </w:rPr>
  </w:style>
  <w:style w:type="character" w:customStyle="1" w:styleId="CommentsChar">
    <w:name w:val="Comments Char"/>
    <w:link w:val="Comments"/>
    <w:locked/>
    <w:rsid w:val="005C19C0"/>
    <w:rPr>
      <w:rFonts w:ascii="黑体" w:eastAsia="黑体" w:hAnsi="黑体"/>
      <w:i/>
      <w:noProof/>
      <w:sz w:val="18"/>
      <w:szCs w:val="24"/>
      <w:lang w:val="en-GB" w:eastAsia="en-GB"/>
    </w:rPr>
  </w:style>
  <w:style w:type="paragraph" w:customStyle="1" w:styleId="Comments">
    <w:name w:val="Comments"/>
    <w:basedOn w:val="a2"/>
    <w:link w:val="CommentsChar"/>
    <w:qFormat/>
    <w:rsid w:val="005C19C0"/>
    <w:pPr>
      <w:spacing w:before="40" w:after="0"/>
    </w:pPr>
    <w:rPr>
      <w:rFonts w:ascii="黑体" w:eastAsia="黑体" w:hAnsi="黑体"/>
      <w:i/>
      <w:noProof/>
      <w:sz w:val="18"/>
      <w:szCs w:val="24"/>
      <w:lang w:eastAsia="en-GB"/>
    </w:rPr>
  </w:style>
  <w:style w:type="paragraph" w:customStyle="1" w:styleId="references">
    <w:name w:val="references"/>
    <w:uiPriority w:val="99"/>
    <w:rsid w:val="005C19C0"/>
    <w:pPr>
      <w:numPr>
        <w:numId w:val="14"/>
      </w:numPr>
      <w:spacing w:after="50" w:line="180" w:lineRule="exact"/>
      <w:jc w:val="both"/>
    </w:pPr>
    <w:rPr>
      <w:rFonts w:ascii="楷体_GB2312" w:eastAsia="黑体" w:hAnsi="楷体_GB2312" w:cs="楷体_GB2312"/>
      <w:noProof/>
      <w:sz w:val="16"/>
      <w:szCs w:val="16"/>
    </w:rPr>
  </w:style>
  <w:style w:type="character" w:customStyle="1" w:styleId="Recommend-1Char">
    <w:name w:val="Recommend-1 Char"/>
    <w:link w:val="Recommend-1"/>
    <w:uiPriority w:val="99"/>
    <w:locked/>
    <w:rsid w:val="005C19C0"/>
    <w:rPr>
      <w:rFonts w:ascii="楷体_GB2312" w:eastAsia="MS UI Gothic" w:hAnsi="楷体_GB2312"/>
      <w:lang w:val="x-none" w:eastAsia="x-none"/>
    </w:rPr>
  </w:style>
  <w:style w:type="paragraph" w:customStyle="1" w:styleId="Recommend-1">
    <w:name w:val="Recommend-1"/>
    <w:basedOn w:val="a2"/>
    <w:link w:val="Recommend-1Char"/>
    <w:uiPriority w:val="99"/>
    <w:qFormat/>
    <w:rsid w:val="005C19C0"/>
    <w:pPr>
      <w:numPr>
        <w:numId w:val="17"/>
      </w:numPr>
      <w:overflowPunct w:val="0"/>
      <w:autoSpaceDE w:val="0"/>
      <w:autoSpaceDN w:val="0"/>
      <w:adjustRightInd w:val="0"/>
      <w:jc w:val="both"/>
    </w:pPr>
    <w:rPr>
      <w:rFonts w:ascii="楷体_GB2312" w:eastAsia="MS UI Gothic" w:hAnsi="楷体_GB2312"/>
      <w:lang w:val="x-none" w:eastAsia="x-none"/>
    </w:rPr>
  </w:style>
  <w:style w:type="paragraph" w:customStyle="1" w:styleId="Recommend-2">
    <w:name w:val="Recommend-2"/>
    <w:basedOn w:val="a2"/>
    <w:uiPriority w:val="99"/>
    <w:qFormat/>
    <w:rsid w:val="005C19C0"/>
    <w:pPr>
      <w:numPr>
        <w:ilvl w:val="1"/>
        <w:numId w:val="17"/>
      </w:numPr>
      <w:overflowPunct w:val="0"/>
      <w:autoSpaceDE w:val="0"/>
      <w:autoSpaceDN w:val="0"/>
      <w:adjustRightInd w:val="0"/>
      <w:jc w:val="both"/>
    </w:pPr>
    <w:rPr>
      <w:rFonts w:ascii="楷体_GB2312" w:eastAsia="MS UI Gothic" w:hAnsi="楷体_GB2312" w:cs="楷体_GB2312"/>
      <w:lang w:val="en-US" w:eastAsia="x-none"/>
    </w:rPr>
  </w:style>
  <w:style w:type="paragraph" w:customStyle="1" w:styleId="Agreement">
    <w:name w:val="Agreement"/>
    <w:basedOn w:val="a2"/>
    <w:next w:val="a2"/>
    <w:uiPriority w:val="99"/>
    <w:rsid w:val="005C19C0"/>
    <w:pPr>
      <w:numPr>
        <w:numId w:val="15"/>
      </w:numPr>
      <w:spacing w:before="60" w:after="0"/>
    </w:pPr>
    <w:rPr>
      <w:rFonts w:ascii="DotumChe" w:eastAsia="黑体" w:hAnsi="DotumChe" w:cs="楷体_GB2312"/>
      <w:b/>
      <w:szCs w:val="24"/>
      <w:lang w:eastAsia="en-GB"/>
    </w:rPr>
  </w:style>
  <w:style w:type="character" w:customStyle="1" w:styleId="maintextChar">
    <w:name w:val="main text Char"/>
    <w:link w:val="maintext"/>
    <w:qFormat/>
    <w:locked/>
    <w:rsid w:val="005C19C0"/>
    <w:rPr>
      <w:rFonts w:ascii="楷体_GB2312" w:eastAsia="minorBidi" w:hAnsi="楷体_GB2312" w:cs="DotumChe"/>
      <w:lang w:val="en-GB" w:eastAsia="ko-KR"/>
    </w:rPr>
  </w:style>
  <w:style w:type="paragraph" w:customStyle="1" w:styleId="maintext">
    <w:name w:val="main text"/>
    <w:basedOn w:val="a2"/>
    <w:link w:val="maintextChar"/>
    <w:qFormat/>
    <w:rsid w:val="005C19C0"/>
    <w:pPr>
      <w:spacing w:before="60" w:after="60" w:line="288" w:lineRule="auto"/>
      <w:ind w:firstLineChars="200" w:firstLine="200"/>
      <w:jc w:val="both"/>
    </w:pPr>
    <w:rPr>
      <w:rFonts w:ascii="楷体_GB2312" w:eastAsia="minorBidi" w:hAnsi="楷体_GB2312" w:cs="DotumChe"/>
      <w:lang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uiPriority w:val="99"/>
    <w:semiHidden/>
    <w:rsid w:val="005C19C0"/>
    <w:pPr>
      <w:keepNext/>
      <w:numPr>
        <w:numId w:val="16"/>
      </w:numPr>
      <w:tabs>
        <w:tab w:val="num" w:pos="510"/>
      </w:tabs>
      <w:autoSpaceDE w:val="0"/>
      <w:autoSpaceDN w:val="0"/>
      <w:adjustRightInd w:val="0"/>
      <w:spacing w:before="60" w:after="60"/>
      <w:ind w:left="510" w:hanging="510"/>
      <w:jc w:val="both"/>
    </w:pPr>
    <w:rPr>
      <w:rFonts w:ascii="DotumChe" w:eastAsia="MS UI Gothic" w:hAnsi="DotumChe" w:cs="DotumChe"/>
      <w:color w:val="0000FF"/>
      <w:kern w:val="2"/>
      <w:lang w:eastAsia="zh-CN"/>
    </w:rPr>
  </w:style>
  <w:style w:type="paragraph" w:customStyle="1" w:styleId="Head6">
    <w:name w:val="Head 6"/>
    <w:basedOn w:val="a2"/>
    <w:next w:val="a2"/>
    <w:uiPriority w:val="99"/>
    <w:rsid w:val="005C19C0"/>
    <w:pPr>
      <w:overflowPunct w:val="0"/>
      <w:autoSpaceDE w:val="0"/>
      <w:autoSpaceDN w:val="0"/>
      <w:adjustRightInd w:val="0"/>
      <w:spacing w:before="120"/>
      <w:ind w:left="1985" w:hanging="1985"/>
    </w:pPr>
    <w:rPr>
      <w:rFonts w:ascii="Arial" w:eastAsia="宋体" w:hAnsi="Arial"/>
    </w:rPr>
  </w:style>
  <w:style w:type="paragraph" w:customStyle="1" w:styleId="TALLeft1">
    <w:name w:val="TAL + Left:  1"/>
    <w:aliases w:val="00 cm"/>
    <w:basedOn w:val="TAL"/>
    <w:link w:val="TALLeft100cmCharChar"/>
    <w:rsid w:val="005C19C0"/>
    <w:pPr>
      <w:overflowPunct w:val="0"/>
      <w:autoSpaceDE w:val="0"/>
      <w:autoSpaceDN w:val="0"/>
      <w:adjustRightInd w:val="0"/>
      <w:ind w:left="567"/>
    </w:pPr>
    <w:rPr>
      <w:rFonts w:eastAsia="宋体" w:cs="Arial"/>
      <w:szCs w:val="18"/>
      <w:lang w:eastAsia="ko-KR"/>
    </w:rPr>
  </w:style>
  <w:style w:type="paragraph" w:customStyle="1" w:styleId="TALLeft125cm">
    <w:name w:val="TAL + Left: 125 cm"/>
    <w:basedOn w:val="a2"/>
    <w:rsid w:val="005C19C0"/>
    <w:pPr>
      <w:keepNext/>
      <w:keepLines/>
      <w:kinsoku w:val="0"/>
      <w:spacing w:after="0"/>
      <w:ind w:left="709"/>
    </w:pPr>
    <w:rPr>
      <w:rFonts w:ascii="Arial" w:eastAsia="宋体" w:hAnsi="Arial" w:cs="Arial"/>
      <w:bCs/>
      <w:sz w:val="18"/>
      <w:szCs w:val="18"/>
      <w:lang w:eastAsia="zh-CN"/>
    </w:rPr>
  </w:style>
  <w:style w:type="paragraph" w:customStyle="1" w:styleId="affe">
    <w:name w:val="a"/>
    <w:basedOn w:val="CRCoverPage"/>
    <w:rsid w:val="005C19C0"/>
    <w:pPr>
      <w:tabs>
        <w:tab w:val="left" w:pos="1985"/>
      </w:tabs>
    </w:pPr>
    <w:rPr>
      <w:rFonts w:eastAsia="宋体" w:cs="Arial" w:hint="eastAsia"/>
      <w:b/>
      <w:bCs/>
      <w:color w:val="000000"/>
      <w:sz w:val="24"/>
      <w:szCs w:val="24"/>
      <w:lang w:val="en-US"/>
    </w:rPr>
  </w:style>
  <w:style w:type="character" w:customStyle="1" w:styleId="TALNotBoldChar">
    <w:name w:val="TAL + Not Bold Char"/>
    <w:aliases w:val="Left Char"/>
    <w:link w:val="TALNotBold"/>
    <w:locked/>
    <w:rsid w:val="005C19C0"/>
    <w:rPr>
      <w:rFonts w:ascii="Arial" w:hAnsi="Arial"/>
      <w:b/>
      <w:lang w:val="en-GB" w:eastAsia="ko-KR"/>
    </w:rPr>
  </w:style>
  <w:style w:type="paragraph" w:customStyle="1" w:styleId="TALNotBold">
    <w:name w:val="TAL + Not Bold"/>
    <w:aliases w:val="Left"/>
    <w:basedOn w:val="TH"/>
    <w:link w:val="TALNotBoldChar"/>
    <w:rsid w:val="005C19C0"/>
    <w:pPr>
      <w:keepNext w:val="0"/>
      <w:overflowPunct w:val="0"/>
      <w:autoSpaceDE w:val="0"/>
      <w:autoSpaceDN w:val="0"/>
      <w:adjustRightInd w:val="0"/>
      <w:spacing w:before="0" w:after="240"/>
    </w:pPr>
    <w:rPr>
      <w:rFonts w:eastAsia="MS Mincho"/>
      <w:lang w:eastAsia="ko-KR"/>
    </w:rPr>
  </w:style>
  <w:style w:type="character" w:customStyle="1" w:styleId="Heading1Char">
    <w:name w:val="Heading 1 Char"/>
    <w:rsid w:val="005C19C0"/>
    <w:rPr>
      <w:rFonts w:ascii="DotumChe" w:eastAsia="DotumChe" w:hAnsi="DotumChe" w:cs="DotumChe" w:hint="eastAsia"/>
      <w:sz w:val="36"/>
      <w:szCs w:val="36"/>
      <w:lang w:val="en-GB" w:eastAsia="zh-CN" w:bidi="ar-SA"/>
    </w:rPr>
  </w:style>
  <w:style w:type="character" w:customStyle="1" w:styleId="EditorsNoteChar2">
    <w:name w:val="Editor's Note Char2"/>
    <w:rsid w:val="005C19C0"/>
    <w:rPr>
      <w:rFonts w:ascii="楷体_GB2312" w:eastAsia="楷体_GB2312" w:hint="eastAsia"/>
      <w:color w:val="FF0000"/>
      <w:lang w:eastAsia="ja-JP"/>
    </w:rPr>
  </w:style>
  <w:style w:type="character" w:customStyle="1" w:styleId="NOCar">
    <w:name w:val="NO Car"/>
    <w:rsid w:val="005C19C0"/>
    <w:rPr>
      <w:rFonts w:ascii="黑体" w:eastAsia="黑体" w:hAnsi="黑体" w:hint="eastAsia"/>
      <w:sz w:val="24"/>
      <w:szCs w:val="24"/>
      <w:lang w:val="en-GB" w:eastAsia="ja-JP" w:bidi="ar-SA"/>
    </w:rPr>
  </w:style>
  <w:style w:type="character" w:customStyle="1" w:styleId="load-more-text1">
    <w:name w:val="load-more-text1"/>
    <w:rsid w:val="005C19C0"/>
    <w:rPr>
      <w:vanish w:val="0"/>
      <w:webHidden w:val="0"/>
      <w:color w:val="35AE00"/>
      <w:u w:val="single"/>
      <w:specVanish w:val="0"/>
    </w:rPr>
  </w:style>
  <w:style w:type="character" w:customStyle="1" w:styleId="im-content1">
    <w:name w:val="im-content1"/>
    <w:rsid w:val="005C19C0"/>
    <w:rPr>
      <w:color w:val="333333"/>
    </w:rPr>
  </w:style>
  <w:style w:type="character" w:customStyle="1" w:styleId="im-content2">
    <w:name w:val="im-content2"/>
    <w:rsid w:val="005C19C0"/>
    <w:rPr>
      <w:color w:val="333333"/>
    </w:rPr>
  </w:style>
  <w:style w:type="character" w:customStyle="1" w:styleId="im-content3">
    <w:name w:val="im-content3"/>
    <w:rsid w:val="005C19C0"/>
    <w:rPr>
      <w:color w:val="333333"/>
    </w:rPr>
  </w:style>
  <w:style w:type="character" w:customStyle="1" w:styleId="im-content4">
    <w:name w:val="im-content4"/>
    <w:rsid w:val="005C19C0"/>
    <w:rPr>
      <w:color w:val="333333"/>
    </w:rPr>
  </w:style>
  <w:style w:type="character" w:customStyle="1" w:styleId="im-content7">
    <w:name w:val="im-content7"/>
    <w:rsid w:val="005C19C0"/>
    <w:rPr>
      <w:color w:val="333333"/>
    </w:rPr>
  </w:style>
  <w:style w:type="character" w:customStyle="1" w:styleId="im-content8">
    <w:name w:val="im-content8"/>
    <w:rsid w:val="005C19C0"/>
    <w:rPr>
      <w:color w:val="333333"/>
    </w:rPr>
  </w:style>
  <w:style w:type="character" w:customStyle="1" w:styleId="im-content9">
    <w:name w:val="im-content9"/>
    <w:rsid w:val="005C19C0"/>
    <w:rPr>
      <w:color w:val="333333"/>
    </w:rPr>
  </w:style>
  <w:style w:type="character" w:customStyle="1" w:styleId="im-content10">
    <w:name w:val="im-content10"/>
    <w:rsid w:val="005C19C0"/>
    <w:rPr>
      <w:color w:val="333333"/>
    </w:rPr>
  </w:style>
  <w:style w:type="character" w:customStyle="1" w:styleId="im-content11">
    <w:name w:val="im-content11"/>
    <w:rsid w:val="005C19C0"/>
    <w:rPr>
      <w:color w:val="333333"/>
    </w:rPr>
  </w:style>
  <w:style w:type="character" w:customStyle="1" w:styleId="im-content12">
    <w:name w:val="im-content12"/>
    <w:rsid w:val="005C19C0"/>
    <w:rPr>
      <w:color w:val="333333"/>
    </w:rPr>
  </w:style>
  <w:style w:type="character" w:customStyle="1" w:styleId="im-content13">
    <w:name w:val="im-content13"/>
    <w:rsid w:val="005C19C0"/>
    <w:rPr>
      <w:color w:val="333333"/>
    </w:rPr>
  </w:style>
  <w:style w:type="character" w:customStyle="1" w:styleId="im-content14">
    <w:name w:val="im-content14"/>
    <w:rsid w:val="005C19C0"/>
    <w:rPr>
      <w:color w:val="333333"/>
    </w:rPr>
  </w:style>
  <w:style w:type="character" w:customStyle="1" w:styleId="im-content15">
    <w:name w:val="im-content15"/>
    <w:rsid w:val="005C19C0"/>
    <w:rPr>
      <w:color w:val="333333"/>
    </w:rPr>
  </w:style>
  <w:style w:type="character" w:customStyle="1" w:styleId="im-content16">
    <w:name w:val="im-content16"/>
    <w:rsid w:val="005C19C0"/>
    <w:rPr>
      <w:color w:val="333333"/>
    </w:rPr>
  </w:style>
  <w:style w:type="character" w:customStyle="1" w:styleId="call-text1">
    <w:name w:val="call-text1"/>
    <w:basedOn w:val="a3"/>
    <w:rsid w:val="005C19C0"/>
  </w:style>
  <w:style w:type="character" w:customStyle="1" w:styleId="call-text-time1">
    <w:name w:val="call-text-time1"/>
    <w:rsid w:val="005C19C0"/>
    <w:rPr>
      <w:color w:val="717172"/>
    </w:rPr>
  </w:style>
  <w:style w:type="character" w:customStyle="1" w:styleId="im-call-time1">
    <w:name w:val="im-call-time1"/>
    <w:rsid w:val="005C19C0"/>
    <w:rPr>
      <w:vanish w:val="0"/>
      <w:webHidden w:val="0"/>
      <w:color w:val="717172"/>
      <w:specVanish w:val="0"/>
    </w:rPr>
  </w:style>
  <w:style w:type="character" w:customStyle="1" w:styleId="im-content17">
    <w:name w:val="im-content17"/>
    <w:rsid w:val="005C19C0"/>
    <w:rPr>
      <w:color w:val="333333"/>
    </w:rPr>
  </w:style>
  <w:style w:type="character" w:customStyle="1" w:styleId="im-content19">
    <w:name w:val="im-content19"/>
    <w:rsid w:val="005C19C0"/>
    <w:rPr>
      <w:color w:val="333333"/>
    </w:rPr>
  </w:style>
  <w:style w:type="character" w:customStyle="1" w:styleId="im-content20">
    <w:name w:val="im-content20"/>
    <w:rsid w:val="005C19C0"/>
    <w:rPr>
      <w:color w:val="333333"/>
    </w:rPr>
  </w:style>
  <w:style w:type="character" w:customStyle="1" w:styleId="im-content22">
    <w:name w:val="im-content22"/>
    <w:rsid w:val="005C19C0"/>
    <w:rPr>
      <w:color w:val="333333"/>
    </w:rPr>
  </w:style>
  <w:style w:type="character" w:customStyle="1" w:styleId="im-content23">
    <w:name w:val="im-content23"/>
    <w:rsid w:val="005C19C0"/>
    <w:rPr>
      <w:color w:val="333333"/>
    </w:rPr>
  </w:style>
  <w:style w:type="character" w:customStyle="1" w:styleId="im-content24">
    <w:name w:val="im-content24"/>
    <w:rsid w:val="005C19C0"/>
    <w:rPr>
      <w:color w:val="333333"/>
    </w:rPr>
  </w:style>
  <w:style w:type="character" w:customStyle="1" w:styleId="im-content25">
    <w:name w:val="im-content25"/>
    <w:rsid w:val="005C19C0"/>
    <w:rPr>
      <w:color w:val="333333"/>
    </w:rPr>
  </w:style>
  <w:style w:type="character" w:customStyle="1" w:styleId="im-content26">
    <w:name w:val="im-content26"/>
    <w:rsid w:val="005C19C0"/>
    <w:rPr>
      <w:color w:val="333333"/>
    </w:rPr>
  </w:style>
  <w:style w:type="character" w:customStyle="1" w:styleId="im-content28">
    <w:name w:val="im-content28"/>
    <w:rsid w:val="005C19C0"/>
    <w:rPr>
      <w:color w:val="333333"/>
    </w:rPr>
  </w:style>
  <w:style w:type="character" w:customStyle="1" w:styleId="im-content29">
    <w:name w:val="im-content29"/>
    <w:rsid w:val="005C19C0"/>
    <w:rPr>
      <w:color w:val="333333"/>
    </w:rPr>
  </w:style>
  <w:style w:type="character" w:customStyle="1" w:styleId="im-content30">
    <w:name w:val="im-content30"/>
    <w:rsid w:val="005C19C0"/>
    <w:rPr>
      <w:color w:val="333333"/>
    </w:rPr>
  </w:style>
  <w:style w:type="character" w:customStyle="1" w:styleId="im-content31">
    <w:name w:val="im-content31"/>
    <w:rsid w:val="005C19C0"/>
    <w:rPr>
      <w:color w:val="333333"/>
    </w:rPr>
  </w:style>
  <w:style w:type="character" w:customStyle="1" w:styleId="im-content32">
    <w:name w:val="im-content32"/>
    <w:rsid w:val="005C19C0"/>
    <w:rPr>
      <w:color w:val="333333"/>
    </w:rPr>
  </w:style>
  <w:style w:type="character" w:customStyle="1" w:styleId="im-content34">
    <w:name w:val="im-content34"/>
    <w:rsid w:val="005C19C0"/>
    <w:rPr>
      <w:color w:val="333333"/>
    </w:rPr>
  </w:style>
  <w:style w:type="character" w:customStyle="1" w:styleId="im-content35">
    <w:name w:val="im-content35"/>
    <w:rsid w:val="005C19C0"/>
    <w:rPr>
      <w:color w:val="333333"/>
    </w:rPr>
  </w:style>
  <w:style w:type="character" w:customStyle="1" w:styleId="im-content37">
    <w:name w:val="im-content37"/>
    <w:rsid w:val="005C19C0"/>
    <w:rPr>
      <w:color w:val="333333"/>
    </w:rPr>
  </w:style>
  <w:style w:type="character" w:customStyle="1" w:styleId="16">
    <w:name w:val="@他1"/>
    <w:uiPriority w:val="99"/>
    <w:semiHidden/>
    <w:rsid w:val="005C19C0"/>
    <w:rPr>
      <w:color w:val="2B579A"/>
      <w:shd w:val="clear" w:color="auto" w:fill="E6E6E6"/>
    </w:rPr>
  </w:style>
  <w:style w:type="character" w:customStyle="1" w:styleId="EditorsNoteZchn">
    <w:name w:val="Editor's Note Zchn"/>
    <w:rsid w:val="005C19C0"/>
    <w:rPr>
      <w:rFonts w:ascii="Geneva" w:eastAsia="Calibri Light" w:hAnsi="Geneva" w:cs="Geneva" w:hint="default"/>
      <w:color w:val="FF0000"/>
      <w:kern w:val="2"/>
      <w:lang w:val="en-GB" w:eastAsia="en-US" w:bidi="ar-SA"/>
    </w:rPr>
  </w:style>
  <w:style w:type="numbering" w:customStyle="1" w:styleId="Recommendation">
    <w:name w:val="Recommendation"/>
    <w:uiPriority w:val="99"/>
    <w:rsid w:val="005C19C0"/>
    <w:pPr>
      <w:numPr>
        <w:numId w:val="17"/>
      </w:numPr>
    </w:pPr>
  </w:style>
  <w:style w:type="paragraph" w:customStyle="1" w:styleId="afff">
    <w:name w:val="编写建议"/>
    <w:basedOn w:val="a2"/>
    <w:rsid w:val="0027259C"/>
    <w:pPr>
      <w:widowControl w:val="0"/>
      <w:autoSpaceDE w:val="0"/>
      <w:autoSpaceDN w:val="0"/>
      <w:adjustRightInd w:val="0"/>
      <w:spacing w:after="0" w:line="360" w:lineRule="auto"/>
      <w:ind w:left="1134"/>
      <w:jc w:val="both"/>
    </w:pPr>
    <w:rPr>
      <w:rFonts w:eastAsia="宋体"/>
      <w:i/>
      <w:color w:val="0000FF"/>
      <w:sz w:val="21"/>
      <w:lang w:val="en-US" w:eastAsia="zh-CN"/>
    </w:rPr>
  </w:style>
  <w:style w:type="character" w:styleId="afff0">
    <w:name w:val="Emphasis"/>
    <w:uiPriority w:val="20"/>
    <w:qFormat/>
    <w:rsid w:val="004B34F8"/>
    <w:rPr>
      <w:i/>
      <w:iCs/>
    </w:rPr>
  </w:style>
  <w:style w:type="paragraph" w:customStyle="1" w:styleId="Standard1">
    <w:name w:val="Standard1"/>
    <w:basedOn w:val="a2"/>
    <w:link w:val="StandardZchn"/>
    <w:rsid w:val="004B34F8"/>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4B34F8"/>
    <w:rPr>
      <w:rFonts w:eastAsia="Times New Roman"/>
      <w:szCs w:val="22"/>
      <w:lang w:val="en-GB" w:eastAsia="en-GB"/>
    </w:rPr>
  </w:style>
  <w:style w:type="paragraph" w:customStyle="1" w:styleId="pl0">
    <w:name w:val="pl"/>
    <w:basedOn w:val="a2"/>
    <w:rsid w:val="004B34F8"/>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2"/>
    <w:rsid w:val="004B34F8"/>
    <w:pPr>
      <w:overflowPunct w:val="0"/>
      <w:autoSpaceDE w:val="0"/>
      <w:autoSpaceDN w:val="0"/>
      <w:adjustRightInd w:val="0"/>
      <w:ind w:left="1135" w:hanging="284"/>
      <w:textAlignment w:val="baseline"/>
    </w:pPr>
    <w:rPr>
      <w:lang w:eastAsia="en-GB"/>
    </w:rPr>
  </w:style>
  <w:style w:type="paragraph" w:customStyle="1" w:styleId="SpecText">
    <w:name w:val="SpecText"/>
    <w:basedOn w:val="a2"/>
    <w:rsid w:val="004B34F8"/>
    <w:pPr>
      <w:overflowPunct w:val="0"/>
      <w:autoSpaceDE w:val="0"/>
      <w:autoSpaceDN w:val="0"/>
      <w:adjustRightInd w:val="0"/>
      <w:textAlignment w:val="baseline"/>
    </w:pPr>
    <w:rPr>
      <w:rFonts w:eastAsia="Batang"/>
      <w:lang w:eastAsia="en-GB"/>
    </w:rPr>
  </w:style>
  <w:style w:type="paragraph" w:customStyle="1" w:styleId="ListBullet6">
    <w:name w:val="List Bullet 6"/>
    <w:basedOn w:val="52"/>
    <w:rsid w:val="004B34F8"/>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ko-KR"/>
    </w:rPr>
  </w:style>
  <w:style w:type="character" w:customStyle="1" w:styleId="msoins1">
    <w:name w:val="msoins1"/>
    <w:rsid w:val="004B34F8"/>
  </w:style>
  <w:style w:type="paragraph" w:customStyle="1" w:styleId="StyleTALLeft075cm">
    <w:name w:val="Style TAL + Left:  075 cm"/>
    <w:basedOn w:val="TAL"/>
    <w:rsid w:val="004B34F8"/>
    <w:pPr>
      <w:overflowPunct w:val="0"/>
      <w:autoSpaceDE w:val="0"/>
      <w:autoSpaceDN w:val="0"/>
      <w:adjustRightInd w:val="0"/>
      <w:ind w:left="425"/>
      <w:textAlignment w:val="baseline"/>
    </w:pPr>
    <w:rPr>
      <w:rFonts w:cs="Arial"/>
      <w:szCs w:val="18"/>
      <w:lang w:eastAsia="en-GB"/>
    </w:rPr>
  </w:style>
  <w:style w:type="character" w:customStyle="1" w:styleId="TALLeft100cmCharChar">
    <w:name w:val="TAL + Left:  1.00 cm Char Char"/>
    <w:link w:val="TALLeft1"/>
    <w:rsid w:val="004B34F8"/>
    <w:rPr>
      <w:rFonts w:ascii="Arial" w:eastAsia="宋体" w:hAnsi="Arial" w:cs="Arial"/>
      <w:sz w:val="18"/>
      <w:szCs w:val="18"/>
      <w:lang w:val="en-GB" w:eastAsia="ko-KR"/>
    </w:rPr>
  </w:style>
  <w:style w:type="paragraph" w:customStyle="1" w:styleId="TALLeft10">
    <w:name w:val="TAL + Left: 1"/>
    <w:aliases w:val="50 cm"/>
    <w:basedOn w:val="TALLeft125cm"/>
    <w:rsid w:val="004B34F8"/>
    <w:pPr>
      <w:ind w:left="851"/>
    </w:pPr>
    <w:rPr>
      <w:rFonts w:eastAsia="Batang"/>
    </w:rPr>
  </w:style>
  <w:style w:type="character" w:customStyle="1" w:styleId="H6Char">
    <w:name w:val="H6 Char"/>
    <w:link w:val="H6"/>
    <w:rsid w:val="004B34F8"/>
    <w:rPr>
      <w:rFonts w:ascii="Arial" w:eastAsia="Times New Roman" w:hAnsi="Arial"/>
      <w:lang w:val="en-GB"/>
    </w:rPr>
  </w:style>
  <w:style w:type="paragraph" w:styleId="HTML">
    <w:name w:val="HTML Preformatted"/>
    <w:basedOn w:val="a2"/>
    <w:link w:val="HTML0"/>
    <w:uiPriority w:val="99"/>
    <w:unhideWhenUsed/>
    <w:rsid w:val="004B34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0">
    <w:name w:val="HTML 预设格式 字符"/>
    <w:basedOn w:val="a3"/>
    <w:link w:val="HTML"/>
    <w:uiPriority w:val="99"/>
    <w:rsid w:val="004B34F8"/>
    <w:rPr>
      <w:rFonts w:ascii="Courier New" w:eastAsia="Times New Roman" w:hAnsi="Courier New" w:cs="Courier New"/>
      <w:lang w:eastAsia="ko-KR"/>
    </w:rPr>
  </w:style>
  <w:style w:type="paragraph" w:customStyle="1" w:styleId="tal0">
    <w:name w:val="tal"/>
    <w:basedOn w:val="a2"/>
    <w:rsid w:val="004B34F8"/>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27">
    <w:name w:val="未处理的提及2"/>
    <w:uiPriority w:val="99"/>
    <w:semiHidden/>
    <w:unhideWhenUsed/>
    <w:rsid w:val="004B34F8"/>
    <w:rPr>
      <w:color w:val="808080"/>
      <w:shd w:val="clear" w:color="auto" w:fill="E6E6E6"/>
    </w:rPr>
  </w:style>
  <w:style w:type="character" w:customStyle="1" w:styleId="UnresolvedMention1">
    <w:name w:val="Unresolved Mention1"/>
    <w:uiPriority w:val="99"/>
    <w:semiHidden/>
    <w:unhideWhenUsed/>
    <w:rsid w:val="004B34F8"/>
    <w:rPr>
      <w:color w:val="808080"/>
      <w:shd w:val="clear" w:color="auto" w:fill="E6E6E6"/>
    </w:rPr>
  </w:style>
  <w:style w:type="table" w:customStyle="1" w:styleId="17">
    <w:name w:val="网格型1"/>
    <w:basedOn w:val="a4"/>
    <w:next w:val="afd"/>
    <w:rsid w:val="004B34F8"/>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
    <w:basedOn w:val="a4"/>
    <w:next w:val="afd"/>
    <w:rsid w:val="004B34F8"/>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d"/>
    <w:rsid w:val="004B34F8"/>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4B34F8"/>
    <w:rPr>
      <w:color w:val="808080"/>
      <w:shd w:val="clear" w:color="auto" w:fill="E6E6E6"/>
    </w:rPr>
  </w:style>
  <w:style w:type="character" w:customStyle="1" w:styleId="TANChar">
    <w:name w:val="TAN Char"/>
    <w:link w:val="TAN"/>
    <w:rsid w:val="004B34F8"/>
    <w:rPr>
      <w:rFonts w:ascii="Arial" w:eastAsia="Times New Roman" w:hAnsi="Arial"/>
      <w:sz w:val="18"/>
      <w:lang w:val="en-GB"/>
    </w:rPr>
  </w:style>
  <w:style w:type="character" w:customStyle="1" w:styleId="CharChar7">
    <w:name w:val="Char Char7"/>
    <w:rsid w:val="004B34F8"/>
    <w:rPr>
      <w:rFonts w:ascii="Arial" w:eastAsia="MS Mincho" w:hAnsi="Arial" w:cs="Arial"/>
      <w:b/>
      <w:bCs/>
      <w:iCs/>
      <w:sz w:val="28"/>
      <w:szCs w:val="28"/>
      <w:lang w:val="en-GB" w:eastAsia="en-GB" w:bidi="ar-SA"/>
    </w:rPr>
  </w:style>
  <w:style w:type="character" w:customStyle="1" w:styleId="150">
    <w:name w:val="15"/>
    <w:rsid w:val="00711ABC"/>
    <w:rPr>
      <w:rFonts w:ascii="CG Times (WN)" w:hAnsi="CG Times (WN)" w:hint="default"/>
      <w:color w:val="0000FF"/>
      <w:u w:val="single"/>
    </w:rPr>
  </w:style>
  <w:style w:type="character" w:customStyle="1" w:styleId="160">
    <w:name w:val="16"/>
    <w:rsid w:val="00711ABC"/>
    <w:rPr>
      <w:rFonts w:ascii="Times New Roman" w:hAnsi="Times New Roman" w:cs="Times New Roman" w:hint="default"/>
      <w:color w:val="0000FF"/>
      <w:u w:val="single"/>
    </w:rPr>
  </w:style>
  <w:style w:type="paragraph" w:customStyle="1" w:styleId="29">
    <w:name w:val="样式2"/>
    <w:basedOn w:val="3"/>
    <w:link w:val="2Char"/>
    <w:qFormat/>
    <w:rsid w:val="008521BA"/>
    <w:pPr>
      <w:spacing w:beforeLines="50"/>
    </w:pPr>
    <w:rPr>
      <w:sz w:val="24"/>
    </w:rPr>
  </w:style>
  <w:style w:type="character" w:customStyle="1" w:styleId="2Char">
    <w:name w:val="样式2 Char"/>
    <w:basedOn w:val="a3"/>
    <w:link w:val="29"/>
    <w:rsid w:val="008521BA"/>
    <w:rPr>
      <w:rFonts w:ascii="Arial" w:eastAsia="Times New Roman" w:hAnsi="Arial"/>
      <w:sz w:val="24"/>
      <w:lang w:val="en-GB"/>
    </w:rPr>
  </w:style>
  <w:style w:type="character" w:customStyle="1" w:styleId="TALLeft100cmCharChar0">
    <w:name w:val="TAL + Left:  1;00 cm Char Char"/>
    <w:rsid w:val="008521BA"/>
    <w:rPr>
      <w:rFonts w:ascii="Arial" w:eastAsia="宋体" w:hAnsi="Arial" w:cs="Arial"/>
      <w:sz w:val="18"/>
      <w:szCs w:val="18"/>
      <w:lang w:val="en-GB" w:eastAsia="ko-KR"/>
    </w:rPr>
  </w:style>
  <w:style w:type="paragraph" w:styleId="afff1">
    <w:name w:val="index heading"/>
    <w:basedOn w:val="a2"/>
    <w:next w:val="a2"/>
    <w:rsid w:val="008521BA"/>
    <w:pPr>
      <w:pBdr>
        <w:top w:val="single" w:sz="12" w:space="0" w:color="auto"/>
      </w:pBdr>
      <w:spacing w:before="360" w:after="240"/>
    </w:pPr>
    <w:rPr>
      <w:rFonts w:eastAsia="MS Mincho"/>
      <w:b/>
      <w:i/>
      <w:sz w:val="26"/>
    </w:rPr>
  </w:style>
  <w:style w:type="paragraph" w:customStyle="1" w:styleId="INDENT1">
    <w:name w:val="INDENT1"/>
    <w:basedOn w:val="a2"/>
    <w:rsid w:val="008521BA"/>
    <w:pPr>
      <w:ind w:left="851"/>
    </w:pPr>
    <w:rPr>
      <w:rFonts w:eastAsia="MS Mincho"/>
    </w:rPr>
  </w:style>
  <w:style w:type="paragraph" w:customStyle="1" w:styleId="INDENT3">
    <w:name w:val="INDENT3"/>
    <w:basedOn w:val="a2"/>
    <w:rsid w:val="008521BA"/>
    <w:pPr>
      <w:ind w:left="1701" w:hanging="567"/>
    </w:pPr>
    <w:rPr>
      <w:rFonts w:eastAsia="MS Mincho"/>
    </w:rPr>
  </w:style>
  <w:style w:type="paragraph" w:customStyle="1" w:styleId="FigureTitle">
    <w:name w:val="Figure_Title"/>
    <w:basedOn w:val="a2"/>
    <w:next w:val="a2"/>
    <w:rsid w:val="008521BA"/>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2"/>
    <w:rsid w:val="008521BA"/>
    <w:pPr>
      <w:keepNext/>
      <w:keepLines/>
    </w:pPr>
    <w:rPr>
      <w:rFonts w:eastAsia="MS Mincho"/>
      <w:b/>
    </w:rPr>
  </w:style>
  <w:style w:type="paragraph" w:customStyle="1" w:styleId="CouvRecTitle">
    <w:name w:val="Couv Rec Title"/>
    <w:basedOn w:val="a2"/>
    <w:rsid w:val="008521BA"/>
    <w:pPr>
      <w:keepNext/>
      <w:keepLines/>
      <w:spacing w:before="240"/>
      <w:ind w:left="1418"/>
    </w:pPr>
    <w:rPr>
      <w:rFonts w:ascii="Arial" w:eastAsia="MS Mincho" w:hAnsi="Arial"/>
      <w:b/>
      <w:sz w:val="36"/>
      <w:lang w:val="en-US"/>
    </w:rPr>
  </w:style>
  <w:style w:type="paragraph" w:styleId="afff2">
    <w:name w:val="Plain Text"/>
    <w:basedOn w:val="a2"/>
    <w:link w:val="afff3"/>
    <w:uiPriority w:val="99"/>
    <w:rsid w:val="008521BA"/>
    <w:rPr>
      <w:rFonts w:ascii="Courier New" w:eastAsia="MS Mincho" w:hAnsi="Courier New"/>
      <w:lang w:val="nb-NO" w:eastAsia="x-none"/>
    </w:rPr>
  </w:style>
  <w:style w:type="character" w:customStyle="1" w:styleId="afff3">
    <w:name w:val="纯文本 字符"/>
    <w:basedOn w:val="a3"/>
    <w:link w:val="afff2"/>
    <w:uiPriority w:val="99"/>
    <w:rsid w:val="008521BA"/>
    <w:rPr>
      <w:rFonts w:ascii="Courier New" w:hAnsi="Courier New"/>
      <w:lang w:val="nb-NO" w:eastAsia="x-none"/>
    </w:rPr>
  </w:style>
  <w:style w:type="paragraph" w:styleId="afff4">
    <w:name w:val="Body Text Indent"/>
    <w:basedOn w:val="a2"/>
    <w:link w:val="afff5"/>
    <w:rsid w:val="008521BA"/>
    <w:pPr>
      <w:spacing w:after="120"/>
      <w:ind w:left="283"/>
    </w:pPr>
    <w:rPr>
      <w:rFonts w:eastAsia="MS Mincho"/>
      <w:lang w:eastAsia="x-none"/>
    </w:rPr>
  </w:style>
  <w:style w:type="character" w:customStyle="1" w:styleId="afff5">
    <w:name w:val="正文文本缩进 字符"/>
    <w:basedOn w:val="a3"/>
    <w:link w:val="afff4"/>
    <w:rsid w:val="008521BA"/>
    <w:rPr>
      <w:lang w:val="en-GB" w:eastAsia="x-none"/>
    </w:rPr>
  </w:style>
  <w:style w:type="paragraph" w:customStyle="1" w:styleId="BalloonText1">
    <w:name w:val="Balloon Text1"/>
    <w:basedOn w:val="a2"/>
    <w:semiHidden/>
    <w:rsid w:val="008521BA"/>
    <w:rPr>
      <w:rFonts w:ascii="Tahoma" w:eastAsia="MS Mincho" w:hAnsi="Tahoma" w:cs="Tahoma"/>
      <w:sz w:val="16"/>
      <w:szCs w:val="16"/>
    </w:rPr>
  </w:style>
  <w:style w:type="paragraph" w:customStyle="1" w:styleId="ZchnZchn">
    <w:name w:val="Zchn Zchn"/>
    <w:semiHidden/>
    <w:rsid w:val="008521B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ommentSubject1">
    <w:name w:val="Comment Subject1"/>
    <w:basedOn w:val="af4"/>
    <w:next w:val="af4"/>
    <w:semiHidden/>
    <w:rsid w:val="008521BA"/>
    <w:rPr>
      <w:rFonts w:eastAsia="MS Mincho"/>
      <w:b/>
      <w:bCs/>
      <w:lang w:eastAsia="x-none"/>
    </w:rPr>
  </w:style>
  <w:style w:type="paragraph" w:customStyle="1" w:styleId="Char3CharCharCharCharChar">
    <w:name w:val="Char3 Char Char Char (文字) (文字) Char Char"/>
    <w:semiHidden/>
    <w:rsid w:val="008521B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ar1">
    <w:name w:val="Car1"/>
    <w:semiHidden/>
    <w:rsid w:val="008521B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Note">
    <w:name w:val="Note"/>
    <w:basedOn w:val="a2"/>
    <w:rsid w:val="008521BA"/>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rsid w:val="008521B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11BodyText">
    <w:name w:val="11 BodyText"/>
    <w:basedOn w:val="a2"/>
    <w:rsid w:val="008521BA"/>
    <w:pPr>
      <w:spacing w:after="220"/>
      <w:ind w:left="1298"/>
    </w:pPr>
    <w:rPr>
      <w:rFonts w:ascii="Arial" w:eastAsia="MS Mincho" w:hAnsi="Arial"/>
      <w:sz w:val="22"/>
      <w:lang w:val="en-US"/>
    </w:rPr>
  </w:style>
  <w:style w:type="paragraph" w:customStyle="1" w:styleId="CharCharCharCharChar">
    <w:name w:val="Char Char (文字) (文字) Char (文字) (文字) Char Char (文字) (文字)"/>
    <w:semiHidden/>
    <w:rsid w:val="008521B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SectionXX">
    <w:name w:val="Section X.X"/>
    <w:basedOn w:val="a2"/>
    <w:next w:val="a2"/>
    <w:rsid w:val="008521BA"/>
    <w:pPr>
      <w:widowControl w:val="0"/>
      <w:spacing w:beforeLines="50" w:afterLines="50"/>
      <w:jc w:val="both"/>
      <w:outlineLvl w:val="1"/>
    </w:pPr>
    <w:rPr>
      <w:rFonts w:ascii="Arial" w:eastAsia="Arial" w:hAnsi="Arial"/>
      <w:kern w:val="2"/>
      <w:sz w:val="24"/>
      <w:szCs w:val="24"/>
      <w:lang w:eastAsia="ja-JP"/>
    </w:rPr>
  </w:style>
  <w:style w:type="paragraph" w:customStyle="1" w:styleId="Char">
    <w:name w:val="Char"/>
    <w:semiHidden/>
    <w:rsid w:val="008521B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ZchnZchn1">
    <w:name w:val="Zchn Zchn1"/>
    <w:semiHidden/>
    <w:rsid w:val="008521B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List0">
    <w:name w:val="List 0"/>
    <w:basedOn w:val="a2"/>
    <w:rsid w:val="008521BA"/>
    <w:pPr>
      <w:spacing w:after="120"/>
      <w:ind w:left="284" w:hanging="284"/>
    </w:pPr>
    <w:rPr>
      <w:rFonts w:ascii="Arial" w:eastAsia="MS Mincho" w:hAnsi="Arial"/>
      <w:szCs w:val="22"/>
    </w:rPr>
  </w:style>
  <w:style w:type="paragraph" w:customStyle="1" w:styleId="BalloonText2">
    <w:name w:val="Balloon Text2"/>
    <w:basedOn w:val="a2"/>
    <w:semiHidden/>
    <w:rsid w:val="008521BA"/>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rsid w:val="008521B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eastAsia="zh-CN"/>
    </w:rPr>
  </w:style>
  <w:style w:type="paragraph" w:customStyle="1" w:styleId="CarCar">
    <w:name w:val="Car Car"/>
    <w:semiHidden/>
    <w:rsid w:val="008521BA"/>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eastAsia="zh-CN"/>
    </w:rPr>
  </w:style>
  <w:style w:type="paragraph" w:customStyle="1" w:styleId="tf0">
    <w:name w:val="tf"/>
    <w:basedOn w:val="a2"/>
    <w:rsid w:val="008521BA"/>
    <w:pPr>
      <w:spacing w:before="100" w:beforeAutospacing="1" w:after="100" w:afterAutospacing="1"/>
    </w:pPr>
    <w:rPr>
      <w:rFonts w:eastAsia="MS Mincho"/>
      <w:sz w:val="24"/>
      <w:szCs w:val="24"/>
      <w:lang w:val="en-US" w:eastAsia="ja-JP"/>
    </w:rPr>
  </w:style>
  <w:style w:type="character" w:customStyle="1" w:styleId="msoins00">
    <w:name w:val="msoins0"/>
    <w:rsid w:val="008521BA"/>
    <w:rPr>
      <w:rFonts w:ascii="Arial" w:eastAsia="宋体" w:hAnsi="Arial" w:cs="Arial"/>
      <w:color w:val="0000FF"/>
      <w:kern w:val="2"/>
      <w:lang w:val="en-US" w:eastAsia="zh-CN" w:bidi="ar-SA"/>
    </w:rPr>
  </w:style>
  <w:style w:type="character" w:customStyle="1" w:styleId="CharChar2">
    <w:name w:val="Char Char2"/>
    <w:rsid w:val="008521BA"/>
    <w:rPr>
      <w:rFonts w:ascii="Times New Roman" w:eastAsia="MS Mincho" w:hAnsi="Times New Roman"/>
      <w:lang w:val="en-GB" w:eastAsia="en-US"/>
    </w:rPr>
  </w:style>
  <w:style w:type="paragraph" w:customStyle="1" w:styleId="Discussion">
    <w:name w:val="Discussion"/>
    <w:basedOn w:val="a2"/>
    <w:rsid w:val="008521BA"/>
    <w:rPr>
      <w:rFonts w:ascii="Arial" w:eastAsia="等线" w:hAnsi="Arial" w:cs="Arial"/>
    </w:rPr>
  </w:style>
  <w:style w:type="character" w:customStyle="1" w:styleId="Mention1">
    <w:name w:val="Mention1"/>
    <w:uiPriority w:val="99"/>
    <w:semiHidden/>
    <w:unhideWhenUsed/>
    <w:rsid w:val="008521BA"/>
    <w:rPr>
      <w:color w:val="2B579A"/>
      <w:shd w:val="clear" w:color="auto" w:fill="E6E6E6"/>
    </w:rPr>
  </w:style>
  <w:style w:type="character" w:customStyle="1" w:styleId="ae">
    <w:name w:val="列表项目符号 字符"/>
    <w:link w:val="ad"/>
    <w:rsid w:val="008521BA"/>
    <w:rPr>
      <w:rFonts w:eastAsia="宋体"/>
      <w:lang w:val="en-GB"/>
    </w:rPr>
  </w:style>
  <w:style w:type="character" w:customStyle="1" w:styleId="TFChar1">
    <w:name w:val="TF Char1"/>
    <w:rsid w:val="008521BA"/>
    <w:rPr>
      <w:rFonts w:ascii="Arial" w:hAnsi="Arial"/>
      <w:b/>
      <w:lang w:val="en-GB" w:eastAsia="en-US"/>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2"/>
    <w:rsid w:val="008521BA"/>
    <w:pPr>
      <w:widowControl w:val="0"/>
      <w:spacing w:after="0"/>
      <w:jc w:val="both"/>
    </w:pPr>
    <w:rPr>
      <w:rFonts w:eastAsia="宋体"/>
      <w:kern w:val="2"/>
      <w:sz w:val="21"/>
      <w:szCs w:val="24"/>
      <w:lang w:val="en-US" w:eastAsia="zh-CN"/>
    </w:rPr>
  </w:style>
  <w:style w:type="paragraph" w:customStyle="1" w:styleId="textintend1">
    <w:name w:val="text intend 1"/>
    <w:basedOn w:val="a2"/>
    <w:rsid w:val="008521BA"/>
    <w:pPr>
      <w:tabs>
        <w:tab w:val="left" w:pos="992"/>
      </w:tabs>
      <w:spacing w:after="120"/>
      <w:ind w:left="567" w:hanging="283"/>
      <w:jc w:val="both"/>
    </w:pPr>
    <w:rPr>
      <w:rFonts w:eastAsia="MS Mincho"/>
      <w:sz w:val="24"/>
      <w:lang w:val="en-US"/>
    </w:rPr>
  </w:style>
  <w:style w:type="character" w:customStyle="1" w:styleId="2a">
    <w:name w:val="@他2"/>
    <w:uiPriority w:val="99"/>
    <w:semiHidden/>
    <w:unhideWhenUsed/>
    <w:rsid w:val="008521BA"/>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9877">
      <w:bodyDiv w:val="1"/>
      <w:marLeft w:val="0"/>
      <w:marRight w:val="0"/>
      <w:marTop w:val="0"/>
      <w:marBottom w:val="0"/>
      <w:divBdr>
        <w:top w:val="none" w:sz="0" w:space="0" w:color="auto"/>
        <w:left w:val="none" w:sz="0" w:space="0" w:color="auto"/>
        <w:bottom w:val="none" w:sz="0" w:space="0" w:color="auto"/>
        <w:right w:val="none" w:sz="0" w:space="0" w:color="auto"/>
      </w:divBdr>
    </w:div>
    <w:div w:id="47846564">
      <w:bodyDiv w:val="1"/>
      <w:marLeft w:val="0"/>
      <w:marRight w:val="0"/>
      <w:marTop w:val="0"/>
      <w:marBottom w:val="0"/>
      <w:divBdr>
        <w:top w:val="none" w:sz="0" w:space="0" w:color="auto"/>
        <w:left w:val="none" w:sz="0" w:space="0" w:color="auto"/>
        <w:bottom w:val="none" w:sz="0" w:space="0" w:color="auto"/>
        <w:right w:val="none" w:sz="0" w:space="0" w:color="auto"/>
      </w:divBdr>
    </w:div>
    <w:div w:id="82070296">
      <w:bodyDiv w:val="1"/>
      <w:marLeft w:val="0"/>
      <w:marRight w:val="0"/>
      <w:marTop w:val="0"/>
      <w:marBottom w:val="0"/>
      <w:divBdr>
        <w:top w:val="none" w:sz="0" w:space="0" w:color="auto"/>
        <w:left w:val="none" w:sz="0" w:space="0" w:color="auto"/>
        <w:bottom w:val="none" w:sz="0" w:space="0" w:color="auto"/>
        <w:right w:val="none" w:sz="0" w:space="0" w:color="auto"/>
      </w:divBdr>
      <w:divsChild>
        <w:div w:id="2084521629">
          <w:marLeft w:val="0"/>
          <w:marRight w:val="0"/>
          <w:marTop w:val="0"/>
          <w:marBottom w:val="0"/>
          <w:divBdr>
            <w:top w:val="none" w:sz="0" w:space="0" w:color="auto"/>
            <w:left w:val="none" w:sz="0" w:space="0" w:color="auto"/>
            <w:bottom w:val="none" w:sz="0" w:space="0" w:color="auto"/>
            <w:right w:val="none" w:sz="0" w:space="0" w:color="auto"/>
          </w:divBdr>
        </w:div>
      </w:divsChild>
    </w:div>
    <w:div w:id="82145961">
      <w:bodyDiv w:val="1"/>
      <w:marLeft w:val="0"/>
      <w:marRight w:val="0"/>
      <w:marTop w:val="0"/>
      <w:marBottom w:val="0"/>
      <w:divBdr>
        <w:top w:val="none" w:sz="0" w:space="0" w:color="auto"/>
        <w:left w:val="none" w:sz="0" w:space="0" w:color="auto"/>
        <w:bottom w:val="none" w:sz="0" w:space="0" w:color="auto"/>
        <w:right w:val="none" w:sz="0" w:space="0" w:color="auto"/>
      </w:divBdr>
    </w:div>
    <w:div w:id="83184644">
      <w:bodyDiv w:val="1"/>
      <w:marLeft w:val="0"/>
      <w:marRight w:val="0"/>
      <w:marTop w:val="0"/>
      <w:marBottom w:val="0"/>
      <w:divBdr>
        <w:top w:val="none" w:sz="0" w:space="0" w:color="auto"/>
        <w:left w:val="none" w:sz="0" w:space="0" w:color="auto"/>
        <w:bottom w:val="none" w:sz="0" w:space="0" w:color="auto"/>
        <w:right w:val="none" w:sz="0" w:space="0" w:color="auto"/>
      </w:divBdr>
    </w:div>
    <w:div w:id="121923346">
      <w:bodyDiv w:val="1"/>
      <w:marLeft w:val="0"/>
      <w:marRight w:val="0"/>
      <w:marTop w:val="0"/>
      <w:marBottom w:val="0"/>
      <w:divBdr>
        <w:top w:val="none" w:sz="0" w:space="0" w:color="auto"/>
        <w:left w:val="none" w:sz="0" w:space="0" w:color="auto"/>
        <w:bottom w:val="none" w:sz="0" w:space="0" w:color="auto"/>
        <w:right w:val="none" w:sz="0" w:space="0" w:color="auto"/>
      </w:divBdr>
    </w:div>
    <w:div w:id="144442799">
      <w:bodyDiv w:val="1"/>
      <w:marLeft w:val="0"/>
      <w:marRight w:val="0"/>
      <w:marTop w:val="0"/>
      <w:marBottom w:val="0"/>
      <w:divBdr>
        <w:top w:val="none" w:sz="0" w:space="0" w:color="auto"/>
        <w:left w:val="none" w:sz="0" w:space="0" w:color="auto"/>
        <w:bottom w:val="none" w:sz="0" w:space="0" w:color="auto"/>
        <w:right w:val="none" w:sz="0" w:space="0" w:color="auto"/>
      </w:divBdr>
    </w:div>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153956432">
      <w:bodyDiv w:val="1"/>
      <w:marLeft w:val="0"/>
      <w:marRight w:val="0"/>
      <w:marTop w:val="0"/>
      <w:marBottom w:val="0"/>
      <w:divBdr>
        <w:top w:val="none" w:sz="0" w:space="0" w:color="auto"/>
        <w:left w:val="none" w:sz="0" w:space="0" w:color="auto"/>
        <w:bottom w:val="none" w:sz="0" w:space="0" w:color="auto"/>
        <w:right w:val="none" w:sz="0" w:space="0" w:color="auto"/>
      </w:divBdr>
    </w:div>
    <w:div w:id="167864069">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278074120">
      <w:bodyDiv w:val="1"/>
      <w:marLeft w:val="0"/>
      <w:marRight w:val="0"/>
      <w:marTop w:val="0"/>
      <w:marBottom w:val="0"/>
      <w:divBdr>
        <w:top w:val="none" w:sz="0" w:space="0" w:color="auto"/>
        <w:left w:val="none" w:sz="0" w:space="0" w:color="auto"/>
        <w:bottom w:val="none" w:sz="0" w:space="0" w:color="auto"/>
        <w:right w:val="none" w:sz="0" w:space="0" w:color="auto"/>
      </w:divBdr>
    </w:div>
    <w:div w:id="301235007">
      <w:bodyDiv w:val="1"/>
      <w:marLeft w:val="0"/>
      <w:marRight w:val="0"/>
      <w:marTop w:val="0"/>
      <w:marBottom w:val="0"/>
      <w:divBdr>
        <w:top w:val="none" w:sz="0" w:space="0" w:color="auto"/>
        <w:left w:val="none" w:sz="0" w:space="0" w:color="auto"/>
        <w:bottom w:val="none" w:sz="0" w:space="0" w:color="auto"/>
        <w:right w:val="none" w:sz="0" w:space="0" w:color="auto"/>
      </w:divBdr>
    </w:div>
    <w:div w:id="332996753">
      <w:bodyDiv w:val="1"/>
      <w:marLeft w:val="0"/>
      <w:marRight w:val="0"/>
      <w:marTop w:val="0"/>
      <w:marBottom w:val="0"/>
      <w:divBdr>
        <w:top w:val="none" w:sz="0" w:space="0" w:color="auto"/>
        <w:left w:val="none" w:sz="0" w:space="0" w:color="auto"/>
        <w:bottom w:val="none" w:sz="0" w:space="0" w:color="auto"/>
        <w:right w:val="none" w:sz="0" w:space="0" w:color="auto"/>
      </w:divBdr>
    </w:div>
    <w:div w:id="360983460">
      <w:bodyDiv w:val="1"/>
      <w:marLeft w:val="0"/>
      <w:marRight w:val="0"/>
      <w:marTop w:val="0"/>
      <w:marBottom w:val="0"/>
      <w:divBdr>
        <w:top w:val="none" w:sz="0" w:space="0" w:color="auto"/>
        <w:left w:val="none" w:sz="0" w:space="0" w:color="auto"/>
        <w:bottom w:val="none" w:sz="0" w:space="0" w:color="auto"/>
        <w:right w:val="none" w:sz="0" w:space="0" w:color="auto"/>
      </w:divBdr>
    </w:div>
    <w:div w:id="362942642">
      <w:bodyDiv w:val="1"/>
      <w:marLeft w:val="0"/>
      <w:marRight w:val="0"/>
      <w:marTop w:val="0"/>
      <w:marBottom w:val="0"/>
      <w:divBdr>
        <w:top w:val="none" w:sz="0" w:space="0" w:color="auto"/>
        <w:left w:val="none" w:sz="0" w:space="0" w:color="auto"/>
        <w:bottom w:val="none" w:sz="0" w:space="0" w:color="auto"/>
        <w:right w:val="none" w:sz="0" w:space="0" w:color="auto"/>
      </w:divBdr>
    </w:div>
    <w:div w:id="422999119">
      <w:bodyDiv w:val="1"/>
      <w:marLeft w:val="0"/>
      <w:marRight w:val="0"/>
      <w:marTop w:val="0"/>
      <w:marBottom w:val="0"/>
      <w:divBdr>
        <w:top w:val="none" w:sz="0" w:space="0" w:color="auto"/>
        <w:left w:val="none" w:sz="0" w:space="0" w:color="auto"/>
        <w:bottom w:val="none" w:sz="0" w:space="0" w:color="auto"/>
        <w:right w:val="none" w:sz="0" w:space="0" w:color="auto"/>
      </w:divBdr>
    </w:div>
    <w:div w:id="486748739">
      <w:bodyDiv w:val="1"/>
      <w:marLeft w:val="0"/>
      <w:marRight w:val="0"/>
      <w:marTop w:val="0"/>
      <w:marBottom w:val="0"/>
      <w:divBdr>
        <w:top w:val="none" w:sz="0" w:space="0" w:color="auto"/>
        <w:left w:val="none" w:sz="0" w:space="0" w:color="auto"/>
        <w:bottom w:val="none" w:sz="0" w:space="0" w:color="auto"/>
        <w:right w:val="none" w:sz="0" w:space="0" w:color="auto"/>
      </w:divBdr>
    </w:div>
    <w:div w:id="509639016">
      <w:bodyDiv w:val="1"/>
      <w:marLeft w:val="0"/>
      <w:marRight w:val="0"/>
      <w:marTop w:val="0"/>
      <w:marBottom w:val="0"/>
      <w:divBdr>
        <w:top w:val="none" w:sz="0" w:space="0" w:color="auto"/>
        <w:left w:val="none" w:sz="0" w:space="0" w:color="auto"/>
        <w:bottom w:val="none" w:sz="0" w:space="0" w:color="auto"/>
        <w:right w:val="none" w:sz="0" w:space="0" w:color="auto"/>
      </w:divBdr>
    </w:div>
    <w:div w:id="510222829">
      <w:bodyDiv w:val="1"/>
      <w:marLeft w:val="0"/>
      <w:marRight w:val="0"/>
      <w:marTop w:val="0"/>
      <w:marBottom w:val="0"/>
      <w:divBdr>
        <w:top w:val="none" w:sz="0" w:space="0" w:color="auto"/>
        <w:left w:val="none" w:sz="0" w:space="0" w:color="auto"/>
        <w:bottom w:val="none" w:sz="0" w:space="0" w:color="auto"/>
        <w:right w:val="none" w:sz="0" w:space="0" w:color="auto"/>
      </w:divBdr>
    </w:div>
    <w:div w:id="521751726">
      <w:bodyDiv w:val="1"/>
      <w:marLeft w:val="0"/>
      <w:marRight w:val="0"/>
      <w:marTop w:val="0"/>
      <w:marBottom w:val="0"/>
      <w:divBdr>
        <w:top w:val="none" w:sz="0" w:space="0" w:color="auto"/>
        <w:left w:val="none" w:sz="0" w:space="0" w:color="auto"/>
        <w:bottom w:val="none" w:sz="0" w:space="0" w:color="auto"/>
        <w:right w:val="none" w:sz="0" w:space="0" w:color="auto"/>
      </w:divBdr>
    </w:div>
    <w:div w:id="543566642">
      <w:bodyDiv w:val="1"/>
      <w:marLeft w:val="0"/>
      <w:marRight w:val="0"/>
      <w:marTop w:val="0"/>
      <w:marBottom w:val="0"/>
      <w:divBdr>
        <w:top w:val="none" w:sz="0" w:space="0" w:color="auto"/>
        <w:left w:val="none" w:sz="0" w:space="0" w:color="auto"/>
        <w:bottom w:val="none" w:sz="0" w:space="0" w:color="auto"/>
        <w:right w:val="none" w:sz="0" w:space="0" w:color="auto"/>
      </w:divBdr>
    </w:div>
    <w:div w:id="546726296">
      <w:bodyDiv w:val="1"/>
      <w:marLeft w:val="0"/>
      <w:marRight w:val="0"/>
      <w:marTop w:val="0"/>
      <w:marBottom w:val="0"/>
      <w:divBdr>
        <w:top w:val="none" w:sz="0" w:space="0" w:color="auto"/>
        <w:left w:val="none" w:sz="0" w:space="0" w:color="auto"/>
        <w:bottom w:val="none" w:sz="0" w:space="0" w:color="auto"/>
        <w:right w:val="none" w:sz="0" w:space="0" w:color="auto"/>
      </w:divBdr>
    </w:div>
    <w:div w:id="596254111">
      <w:bodyDiv w:val="1"/>
      <w:marLeft w:val="0"/>
      <w:marRight w:val="0"/>
      <w:marTop w:val="0"/>
      <w:marBottom w:val="0"/>
      <w:divBdr>
        <w:top w:val="none" w:sz="0" w:space="0" w:color="auto"/>
        <w:left w:val="none" w:sz="0" w:space="0" w:color="auto"/>
        <w:bottom w:val="none" w:sz="0" w:space="0" w:color="auto"/>
        <w:right w:val="none" w:sz="0" w:space="0" w:color="auto"/>
      </w:divBdr>
    </w:div>
    <w:div w:id="626543669">
      <w:bodyDiv w:val="1"/>
      <w:marLeft w:val="0"/>
      <w:marRight w:val="0"/>
      <w:marTop w:val="0"/>
      <w:marBottom w:val="0"/>
      <w:divBdr>
        <w:top w:val="none" w:sz="0" w:space="0" w:color="auto"/>
        <w:left w:val="none" w:sz="0" w:space="0" w:color="auto"/>
        <w:bottom w:val="none" w:sz="0" w:space="0" w:color="auto"/>
        <w:right w:val="none" w:sz="0" w:space="0" w:color="auto"/>
      </w:divBdr>
    </w:div>
    <w:div w:id="632635692">
      <w:bodyDiv w:val="1"/>
      <w:marLeft w:val="0"/>
      <w:marRight w:val="0"/>
      <w:marTop w:val="0"/>
      <w:marBottom w:val="0"/>
      <w:divBdr>
        <w:top w:val="none" w:sz="0" w:space="0" w:color="auto"/>
        <w:left w:val="none" w:sz="0" w:space="0" w:color="auto"/>
        <w:bottom w:val="none" w:sz="0" w:space="0" w:color="auto"/>
        <w:right w:val="none" w:sz="0" w:space="0" w:color="auto"/>
      </w:divBdr>
    </w:div>
    <w:div w:id="650330465">
      <w:bodyDiv w:val="1"/>
      <w:marLeft w:val="0"/>
      <w:marRight w:val="0"/>
      <w:marTop w:val="0"/>
      <w:marBottom w:val="0"/>
      <w:divBdr>
        <w:top w:val="none" w:sz="0" w:space="0" w:color="auto"/>
        <w:left w:val="none" w:sz="0" w:space="0" w:color="auto"/>
        <w:bottom w:val="none" w:sz="0" w:space="0" w:color="auto"/>
        <w:right w:val="none" w:sz="0" w:space="0" w:color="auto"/>
      </w:divBdr>
    </w:div>
    <w:div w:id="654723129">
      <w:bodyDiv w:val="1"/>
      <w:marLeft w:val="0"/>
      <w:marRight w:val="0"/>
      <w:marTop w:val="0"/>
      <w:marBottom w:val="0"/>
      <w:divBdr>
        <w:top w:val="none" w:sz="0" w:space="0" w:color="auto"/>
        <w:left w:val="none" w:sz="0" w:space="0" w:color="auto"/>
        <w:bottom w:val="none" w:sz="0" w:space="0" w:color="auto"/>
        <w:right w:val="none" w:sz="0" w:space="0" w:color="auto"/>
      </w:divBdr>
    </w:div>
    <w:div w:id="669211404">
      <w:bodyDiv w:val="1"/>
      <w:marLeft w:val="0"/>
      <w:marRight w:val="0"/>
      <w:marTop w:val="0"/>
      <w:marBottom w:val="0"/>
      <w:divBdr>
        <w:top w:val="none" w:sz="0" w:space="0" w:color="auto"/>
        <w:left w:val="none" w:sz="0" w:space="0" w:color="auto"/>
        <w:bottom w:val="none" w:sz="0" w:space="0" w:color="auto"/>
        <w:right w:val="none" w:sz="0" w:space="0" w:color="auto"/>
      </w:divBdr>
    </w:div>
    <w:div w:id="732117286">
      <w:bodyDiv w:val="1"/>
      <w:marLeft w:val="0"/>
      <w:marRight w:val="0"/>
      <w:marTop w:val="0"/>
      <w:marBottom w:val="0"/>
      <w:divBdr>
        <w:top w:val="none" w:sz="0" w:space="0" w:color="auto"/>
        <w:left w:val="none" w:sz="0" w:space="0" w:color="auto"/>
        <w:bottom w:val="none" w:sz="0" w:space="0" w:color="auto"/>
        <w:right w:val="none" w:sz="0" w:space="0" w:color="auto"/>
      </w:divBdr>
    </w:div>
    <w:div w:id="737360844">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764499228">
      <w:bodyDiv w:val="1"/>
      <w:marLeft w:val="0"/>
      <w:marRight w:val="0"/>
      <w:marTop w:val="0"/>
      <w:marBottom w:val="0"/>
      <w:divBdr>
        <w:top w:val="none" w:sz="0" w:space="0" w:color="auto"/>
        <w:left w:val="none" w:sz="0" w:space="0" w:color="auto"/>
        <w:bottom w:val="none" w:sz="0" w:space="0" w:color="auto"/>
        <w:right w:val="none" w:sz="0" w:space="0" w:color="auto"/>
      </w:divBdr>
    </w:div>
    <w:div w:id="765881526">
      <w:bodyDiv w:val="1"/>
      <w:marLeft w:val="0"/>
      <w:marRight w:val="0"/>
      <w:marTop w:val="0"/>
      <w:marBottom w:val="0"/>
      <w:divBdr>
        <w:top w:val="none" w:sz="0" w:space="0" w:color="auto"/>
        <w:left w:val="none" w:sz="0" w:space="0" w:color="auto"/>
        <w:bottom w:val="none" w:sz="0" w:space="0" w:color="auto"/>
        <w:right w:val="none" w:sz="0" w:space="0" w:color="auto"/>
      </w:divBdr>
    </w:div>
    <w:div w:id="783696880">
      <w:bodyDiv w:val="1"/>
      <w:marLeft w:val="0"/>
      <w:marRight w:val="0"/>
      <w:marTop w:val="0"/>
      <w:marBottom w:val="0"/>
      <w:divBdr>
        <w:top w:val="none" w:sz="0" w:space="0" w:color="auto"/>
        <w:left w:val="none" w:sz="0" w:space="0" w:color="auto"/>
        <w:bottom w:val="none" w:sz="0" w:space="0" w:color="auto"/>
        <w:right w:val="none" w:sz="0" w:space="0" w:color="auto"/>
      </w:divBdr>
    </w:div>
    <w:div w:id="793795265">
      <w:bodyDiv w:val="1"/>
      <w:marLeft w:val="0"/>
      <w:marRight w:val="0"/>
      <w:marTop w:val="0"/>
      <w:marBottom w:val="0"/>
      <w:divBdr>
        <w:top w:val="none" w:sz="0" w:space="0" w:color="auto"/>
        <w:left w:val="none" w:sz="0" w:space="0" w:color="auto"/>
        <w:bottom w:val="none" w:sz="0" w:space="0" w:color="auto"/>
        <w:right w:val="none" w:sz="0" w:space="0" w:color="auto"/>
      </w:divBdr>
    </w:div>
    <w:div w:id="825440006">
      <w:bodyDiv w:val="1"/>
      <w:marLeft w:val="0"/>
      <w:marRight w:val="0"/>
      <w:marTop w:val="0"/>
      <w:marBottom w:val="0"/>
      <w:divBdr>
        <w:top w:val="none" w:sz="0" w:space="0" w:color="auto"/>
        <w:left w:val="none" w:sz="0" w:space="0" w:color="auto"/>
        <w:bottom w:val="none" w:sz="0" w:space="0" w:color="auto"/>
        <w:right w:val="none" w:sz="0" w:space="0" w:color="auto"/>
      </w:divBdr>
    </w:div>
    <w:div w:id="873730998">
      <w:bodyDiv w:val="1"/>
      <w:marLeft w:val="0"/>
      <w:marRight w:val="0"/>
      <w:marTop w:val="0"/>
      <w:marBottom w:val="0"/>
      <w:divBdr>
        <w:top w:val="none" w:sz="0" w:space="0" w:color="auto"/>
        <w:left w:val="none" w:sz="0" w:space="0" w:color="auto"/>
        <w:bottom w:val="none" w:sz="0" w:space="0" w:color="auto"/>
        <w:right w:val="none" w:sz="0" w:space="0" w:color="auto"/>
      </w:divBdr>
    </w:div>
    <w:div w:id="874851206">
      <w:bodyDiv w:val="1"/>
      <w:marLeft w:val="0"/>
      <w:marRight w:val="0"/>
      <w:marTop w:val="0"/>
      <w:marBottom w:val="0"/>
      <w:divBdr>
        <w:top w:val="none" w:sz="0" w:space="0" w:color="auto"/>
        <w:left w:val="none" w:sz="0" w:space="0" w:color="auto"/>
        <w:bottom w:val="none" w:sz="0" w:space="0" w:color="auto"/>
        <w:right w:val="none" w:sz="0" w:space="0" w:color="auto"/>
      </w:divBdr>
    </w:div>
    <w:div w:id="893782782">
      <w:bodyDiv w:val="1"/>
      <w:marLeft w:val="0"/>
      <w:marRight w:val="0"/>
      <w:marTop w:val="0"/>
      <w:marBottom w:val="0"/>
      <w:divBdr>
        <w:top w:val="none" w:sz="0" w:space="0" w:color="auto"/>
        <w:left w:val="none" w:sz="0" w:space="0" w:color="auto"/>
        <w:bottom w:val="none" w:sz="0" w:space="0" w:color="auto"/>
        <w:right w:val="none" w:sz="0" w:space="0" w:color="auto"/>
      </w:divBdr>
    </w:div>
    <w:div w:id="921840520">
      <w:bodyDiv w:val="1"/>
      <w:marLeft w:val="0"/>
      <w:marRight w:val="0"/>
      <w:marTop w:val="0"/>
      <w:marBottom w:val="0"/>
      <w:divBdr>
        <w:top w:val="none" w:sz="0" w:space="0" w:color="auto"/>
        <w:left w:val="none" w:sz="0" w:space="0" w:color="auto"/>
        <w:bottom w:val="none" w:sz="0" w:space="0" w:color="auto"/>
        <w:right w:val="none" w:sz="0" w:space="0" w:color="auto"/>
      </w:divBdr>
    </w:div>
    <w:div w:id="931861462">
      <w:bodyDiv w:val="1"/>
      <w:marLeft w:val="0"/>
      <w:marRight w:val="0"/>
      <w:marTop w:val="0"/>
      <w:marBottom w:val="0"/>
      <w:divBdr>
        <w:top w:val="none" w:sz="0" w:space="0" w:color="auto"/>
        <w:left w:val="none" w:sz="0" w:space="0" w:color="auto"/>
        <w:bottom w:val="none" w:sz="0" w:space="0" w:color="auto"/>
        <w:right w:val="none" w:sz="0" w:space="0" w:color="auto"/>
      </w:divBdr>
    </w:div>
    <w:div w:id="944733441">
      <w:bodyDiv w:val="1"/>
      <w:marLeft w:val="0"/>
      <w:marRight w:val="0"/>
      <w:marTop w:val="0"/>
      <w:marBottom w:val="0"/>
      <w:divBdr>
        <w:top w:val="none" w:sz="0" w:space="0" w:color="auto"/>
        <w:left w:val="none" w:sz="0" w:space="0" w:color="auto"/>
        <w:bottom w:val="none" w:sz="0" w:space="0" w:color="auto"/>
        <w:right w:val="none" w:sz="0" w:space="0" w:color="auto"/>
      </w:divBdr>
    </w:div>
    <w:div w:id="950668863">
      <w:bodyDiv w:val="1"/>
      <w:marLeft w:val="0"/>
      <w:marRight w:val="0"/>
      <w:marTop w:val="0"/>
      <w:marBottom w:val="0"/>
      <w:divBdr>
        <w:top w:val="none" w:sz="0" w:space="0" w:color="auto"/>
        <w:left w:val="none" w:sz="0" w:space="0" w:color="auto"/>
        <w:bottom w:val="none" w:sz="0" w:space="0" w:color="auto"/>
        <w:right w:val="none" w:sz="0" w:space="0" w:color="auto"/>
      </w:divBdr>
    </w:div>
    <w:div w:id="1004480749">
      <w:bodyDiv w:val="1"/>
      <w:marLeft w:val="0"/>
      <w:marRight w:val="0"/>
      <w:marTop w:val="0"/>
      <w:marBottom w:val="0"/>
      <w:divBdr>
        <w:top w:val="none" w:sz="0" w:space="0" w:color="auto"/>
        <w:left w:val="none" w:sz="0" w:space="0" w:color="auto"/>
        <w:bottom w:val="none" w:sz="0" w:space="0" w:color="auto"/>
        <w:right w:val="none" w:sz="0" w:space="0" w:color="auto"/>
      </w:divBdr>
    </w:div>
    <w:div w:id="1014454096">
      <w:bodyDiv w:val="1"/>
      <w:marLeft w:val="0"/>
      <w:marRight w:val="0"/>
      <w:marTop w:val="0"/>
      <w:marBottom w:val="0"/>
      <w:divBdr>
        <w:top w:val="none" w:sz="0" w:space="0" w:color="auto"/>
        <w:left w:val="none" w:sz="0" w:space="0" w:color="auto"/>
        <w:bottom w:val="none" w:sz="0" w:space="0" w:color="auto"/>
        <w:right w:val="none" w:sz="0" w:space="0" w:color="auto"/>
      </w:divBdr>
    </w:div>
    <w:div w:id="1031419419">
      <w:bodyDiv w:val="1"/>
      <w:marLeft w:val="0"/>
      <w:marRight w:val="0"/>
      <w:marTop w:val="0"/>
      <w:marBottom w:val="0"/>
      <w:divBdr>
        <w:top w:val="none" w:sz="0" w:space="0" w:color="auto"/>
        <w:left w:val="none" w:sz="0" w:space="0" w:color="auto"/>
        <w:bottom w:val="none" w:sz="0" w:space="0" w:color="auto"/>
        <w:right w:val="none" w:sz="0" w:space="0" w:color="auto"/>
      </w:divBdr>
    </w:div>
    <w:div w:id="1035697785">
      <w:bodyDiv w:val="1"/>
      <w:marLeft w:val="0"/>
      <w:marRight w:val="0"/>
      <w:marTop w:val="0"/>
      <w:marBottom w:val="0"/>
      <w:divBdr>
        <w:top w:val="none" w:sz="0" w:space="0" w:color="auto"/>
        <w:left w:val="none" w:sz="0" w:space="0" w:color="auto"/>
        <w:bottom w:val="none" w:sz="0" w:space="0" w:color="auto"/>
        <w:right w:val="none" w:sz="0" w:space="0" w:color="auto"/>
      </w:divBdr>
    </w:div>
    <w:div w:id="1045562911">
      <w:bodyDiv w:val="1"/>
      <w:marLeft w:val="0"/>
      <w:marRight w:val="0"/>
      <w:marTop w:val="0"/>
      <w:marBottom w:val="0"/>
      <w:divBdr>
        <w:top w:val="none" w:sz="0" w:space="0" w:color="auto"/>
        <w:left w:val="none" w:sz="0" w:space="0" w:color="auto"/>
        <w:bottom w:val="none" w:sz="0" w:space="0" w:color="auto"/>
        <w:right w:val="none" w:sz="0" w:space="0" w:color="auto"/>
      </w:divBdr>
    </w:div>
    <w:div w:id="1065029884">
      <w:bodyDiv w:val="1"/>
      <w:marLeft w:val="0"/>
      <w:marRight w:val="0"/>
      <w:marTop w:val="0"/>
      <w:marBottom w:val="0"/>
      <w:divBdr>
        <w:top w:val="none" w:sz="0" w:space="0" w:color="auto"/>
        <w:left w:val="none" w:sz="0" w:space="0" w:color="auto"/>
        <w:bottom w:val="none" w:sz="0" w:space="0" w:color="auto"/>
        <w:right w:val="none" w:sz="0" w:space="0" w:color="auto"/>
      </w:divBdr>
    </w:div>
    <w:div w:id="1093086736">
      <w:bodyDiv w:val="1"/>
      <w:marLeft w:val="0"/>
      <w:marRight w:val="0"/>
      <w:marTop w:val="0"/>
      <w:marBottom w:val="0"/>
      <w:divBdr>
        <w:top w:val="none" w:sz="0" w:space="0" w:color="auto"/>
        <w:left w:val="none" w:sz="0" w:space="0" w:color="auto"/>
        <w:bottom w:val="none" w:sz="0" w:space="0" w:color="auto"/>
        <w:right w:val="none" w:sz="0" w:space="0" w:color="auto"/>
      </w:divBdr>
    </w:div>
    <w:div w:id="1115171567">
      <w:bodyDiv w:val="1"/>
      <w:marLeft w:val="0"/>
      <w:marRight w:val="0"/>
      <w:marTop w:val="0"/>
      <w:marBottom w:val="0"/>
      <w:divBdr>
        <w:top w:val="none" w:sz="0" w:space="0" w:color="auto"/>
        <w:left w:val="none" w:sz="0" w:space="0" w:color="auto"/>
        <w:bottom w:val="none" w:sz="0" w:space="0" w:color="auto"/>
        <w:right w:val="none" w:sz="0" w:space="0" w:color="auto"/>
      </w:divBdr>
    </w:div>
    <w:div w:id="1118913936">
      <w:bodyDiv w:val="1"/>
      <w:marLeft w:val="0"/>
      <w:marRight w:val="0"/>
      <w:marTop w:val="0"/>
      <w:marBottom w:val="0"/>
      <w:divBdr>
        <w:top w:val="none" w:sz="0" w:space="0" w:color="auto"/>
        <w:left w:val="none" w:sz="0" w:space="0" w:color="auto"/>
        <w:bottom w:val="none" w:sz="0" w:space="0" w:color="auto"/>
        <w:right w:val="none" w:sz="0" w:space="0" w:color="auto"/>
      </w:divBdr>
    </w:div>
    <w:div w:id="1218008475">
      <w:bodyDiv w:val="1"/>
      <w:marLeft w:val="0"/>
      <w:marRight w:val="0"/>
      <w:marTop w:val="0"/>
      <w:marBottom w:val="0"/>
      <w:divBdr>
        <w:top w:val="none" w:sz="0" w:space="0" w:color="auto"/>
        <w:left w:val="none" w:sz="0" w:space="0" w:color="auto"/>
        <w:bottom w:val="none" w:sz="0" w:space="0" w:color="auto"/>
        <w:right w:val="none" w:sz="0" w:space="0" w:color="auto"/>
      </w:divBdr>
    </w:div>
    <w:div w:id="1219393533">
      <w:bodyDiv w:val="1"/>
      <w:marLeft w:val="0"/>
      <w:marRight w:val="0"/>
      <w:marTop w:val="0"/>
      <w:marBottom w:val="0"/>
      <w:divBdr>
        <w:top w:val="none" w:sz="0" w:space="0" w:color="auto"/>
        <w:left w:val="none" w:sz="0" w:space="0" w:color="auto"/>
        <w:bottom w:val="none" w:sz="0" w:space="0" w:color="auto"/>
        <w:right w:val="none" w:sz="0" w:space="0" w:color="auto"/>
      </w:divBdr>
    </w:div>
    <w:div w:id="1271543675">
      <w:bodyDiv w:val="1"/>
      <w:marLeft w:val="0"/>
      <w:marRight w:val="0"/>
      <w:marTop w:val="0"/>
      <w:marBottom w:val="0"/>
      <w:divBdr>
        <w:top w:val="none" w:sz="0" w:space="0" w:color="auto"/>
        <w:left w:val="none" w:sz="0" w:space="0" w:color="auto"/>
        <w:bottom w:val="none" w:sz="0" w:space="0" w:color="auto"/>
        <w:right w:val="none" w:sz="0" w:space="0" w:color="auto"/>
      </w:divBdr>
    </w:div>
    <w:div w:id="1273824204">
      <w:bodyDiv w:val="1"/>
      <w:marLeft w:val="0"/>
      <w:marRight w:val="0"/>
      <w:marTop w:val="0"/>
      <w:marBottom w:val="0"/>
      <w:divBdr>
        <w:top w:val="none" w:sz="0" w:space="0" w:color="auto"/>
        <w:left w:val="none" w:sz="0" w:space="0" w:color="auto"/>
        <w:bottom w:val="none" w:sz="0" w:space="0" w:color="auto"/>
        <w:right w:val="none" w:sz="0" w:space="0" w:color="auto"/>
      </w:divBdr>
    </w:div>
    <w:div w:id="1282806186">
      <w:bodyDiv w:val="1"/>
      <w:marLeft w:val="0"/>
      <w:marRight w:val="0"/>
      <w:marTop w:val="0"/>
      <w:marBottom w:val="0"/>
      <w:divBdr>
        <w:top w:val="none" w:sz="0" w:space="0" w:color="auto"/>
        <w:left w:val="none" w:sz="0" w:space="0" w:color="auto"/>
        <w:bottom w:val="none" w:sz="0" w:space="0" w:color="auto"/>
        <w:right w:val="none" w:sz="0" w:space="0" w:color="auto"/>
      </w:divBdr>
    </w:div>
    <w:div w:id="1288045616">
      <w:bodyDiv w:val="1"/>
      <w:marLeft w:val="0"/>
      <w:marRight w:val="0"/>
      <w:marTop w:val="0"/>
      <w:marBottom w:val="0"/>
      <w:divBdr>
        <w:top w:val="none" w:sz="0" w:space="0" w:color="auto"/>
        <w:left w:val="none" w:sz="0" w:space="0" w:color="auto"/>
        <w:bottom w:val="none" w:sz="0" w:space="0" w:color="auto"/>
        <w:right w:val="none" w:sz="0" w:space="0" w:color="auto"/>
      </w:divBdr>
    </w:div>
    <w:div w:id="1296790664">
      <w:bodyDiv w:val="1"/>
      <w:marLeft w:val="0"/>
      <w:marRight w:val="0"/>
      <w:marTop w:val="0"/>
      <w:marBottom w:val="0"/>
      <w:divBdr>
        <w:top w:val="none" w:sz="0" w:space="0" w:color="auto"/>
        <w:left w:val="none" w:sz="0" w:space="0" w:color="auto"/>
        <w:bottom w:val="none" w:sz="0" w:space="0" w:color="auto"/>
        <w:right w:val="none" w:sz="0" w:space="0" w:color="auto"/>
      </w:divBdr>
    </w:div>
    <w:div w:id="1306545141">
      <w:bodyDiv w:val="1"/>
      <w:marLeft w:val="0"/>
      <w:marRight w:val="0"/>
      <w:marTop w:val="0"/>
      <w:marBottom w:val="0"/>
      <w:divBdr>
        <w:top w:val="none" w:sz="0" w:space="0" w:color="auto"/>
        <w:left w:val="none" w:sz="0" w:space="0" w:color="auto"/>
        <w:bottom w:val="none" w:sz="0" w:space="0" w:color="auto"/>
        <w:right w:val="none" w:sz="0" w:space="0" w:color="auto"/>
      </w:divBdr>
    </w:div>
    <w:div w:id="1321039769">
      <w:bodyDiv w:val="1"/>
      <w:marLeft w:val="0"/>
      <w:marRight w:val="0"/>
      <w:marTop w:val="0"/>
      <w:marBottom w:val="0"/>
      <w:divBdr>
        <w:top w:val="none" w:sz="0" w:space="0" w:color="auto"/>
        <w:left w:val="none" w:sz="0" w:space="0" w:color="auto"/>
        <w:bottom w:val="none" w:sz="0" w:space="0" w:color="auto"/>
        <w:right w:val="none" w:sz="0" w:space="0" w:color="auto"/>
      </w:divBdr>
    </w:div>
    <w:div w:id="1371958683">
      <w:bodyDiv w:val="1"/>
      <w:marLeft w:val="0"/>
      <w:marRight w:val="0"/>
      <w:marTop w:val="0"/>
      <w:marBottom w:val="0"/>
      <w:divBdr>
        <w:top w:val="none" w:sz="0" w:space="0" w:color="auto"/>
        <w:left w:val="none" w:sz="0" w:space="0" w:color="auto"/>
        <w:bottom w:val="none" w:sz="0" w:space="0" w:color="auto"/>
        <w:right w:val="none" w:sz="0" w:space="0" w:color="auto"/>
      </w:divBdr>
    </w:div>
    <w:div w:id="1375351667">
      <w:bodyDiv w:val="1"/>
      <w:marLeft w:val="0"/>
      <w:marRight w:val="0"/>
      <w:marTop w:val="0"/>
      <w:marBottom w:val="0"/>
      <w:divBdr>
        <w:top w:val="none" w:sz="0" w:space="0" w:color="auto"/>
        <w:left w:val="none" w:sz="0" w:space="0" w:color="auto"/>
        <w:bottom w:val="none" w:sz="0" w:space="0" w:color="auto"/>
        <w:right w:val="none" w:sz="0" w:space="0" w:color="auto"/>
      </w:divBdr>
    </w:div>
    <w:div w:id="1394815907">
      <w:bodyDiv w:val="1"/>
      <w:marLeft w:val="0"/>
      <w:marRight w:val="0"/>
      <w:marTop w:val="0"/>
      <w:marBottom w:val="0"/>
      <w:divBdr>
        <w:top w:val="none" w:sz="0" w:space="0" w:color="auto"/>
        <w:left w:val="none" w:sz="0" w:space="0" w:color="auto"/>
        <w:bottom w:val="none" w:sz="0" w:space="0" w:color="auto"/>
        <w:right w:val="none" w:sz="0" w:space="0" w:color="auto"/>
      </w:divBdr>
    </w:div>
    <w:div w:id="1401363989">
      <w:bodyDiv w:val="1"/>
      <w:marLeft w:val="0"/>
      <w:marRight w:val="0"/>
      <w:marTop w:val="0"/>
      <w:marBottom w:val="0"/>
      <w:divBdr>
        <w:top w:val="none" w:sz="0" w:space="0" w:color="auto"/>
        <w:left w:val="none" w:sz="0" w:space="0" w:color="auto"/>
        <w:bottom w:val="none" w:sz="0" w:space="0" w:color="auto"/>
        <w:right w:val="none" w:sz="0" w:space="0" w:color="auto"/>
      </w:divBdr>
    </w:div>
    <w:div w:id="1407534365">
      <w:bodyDiv w:val="1"/>
      <w:marLeft w:val="0"/>
      <w:marRight w:val="0"/>
      <w:marTop w:val="0"/>
      <w:marBottom w:val="0"/>
      <w:divBdr>
        <w:top w:val="none" w:sz="0" w:space="0" w:color="auto"/>
        <w:left w:val="none" w:sz="0" w:space="0" w:color="auto"/>
        <w:bottom w:val="none" w:sz="0" w:space="0" w:color="auto"/>
        <w:right w:val="none" w:sz="0" w:space="0" w:color="auto"/>
      </w:divBdr>
    </w:div>
    <w:div w:id="1425226204">
      <w:bodyDiv w:val="1"/>
      <w:marLeft w:val="0"/>
      <w:marRight w:val="0"/>
      <w:marTop w:val="0"/>
      <w:marBottom w:val="0"/>
      <w:divBdr>
        <w:top w:val="none" w:sz="0" w:space="0" w:color="auto"/>
        <w:left w:val="none" w:sz="0" w:space="0" w:color="auto"/>
        <w:bottom w:val="none" w:sz="0" w:space="0" w:color="auto"/>
        <w:right w:val="none" w:sz="0" w:space="0" w:color="auto"/>
      </w:divBdr>
    </w:div>
    <w:div w:id="1426264499">
      <w:bodyDiv w:val="1"/>
      <w:marLeft w:val="0"/>
      <w:marRight w:val="0"/>
      <w:marTop w:val="0"/>
      <w:marBottom w:val="0"/>
      <w:divBdr>
        <w:top w:val="none" w:sz="0" w:space="0" w:color="auto"/>
        <w:left w:val="none" w:sz="0" w:space="0" w:color="auto"/>
        <w:bottom w:val="none" w:sz="0" w:space="0" w:color="auto"/>
        <w:right w:val="none" w:sz="0" w:space="0" w:color="auto"/>
      </w:divBdr>
    </w:div>
    <w:div w:id="1434931838">
      <w:bodyDiv w:val="1"/>
      <w:marLeft w:val="0"/>
      <w:marRight w:val="0"/>
      <w:marTop w:val="0"/>
      <w:marBottom w:val="0"/>
      <w:divBdr>
        <w:top w:val="none" w:sz="0" w:space="0" w:color="auto"/>
        <w:left w:val="none" w:sz="0" w:space="0" w:color="auto"/>
        <w:bottom w:val="none" w:sz="0" w:space="0" w:color="auto"/>
        <w:right w:val="none" w:sz="0" w:space="0" w:color="auto"/>
      </w:divBdr>
    </w:div>
    <w:div w:id="1438329843">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154026816">
                                                                                                      <w:marLeft w:val="0"/>
                                                                                                      <w:marRight w:val="0"/>
                                                                                                      <w:marTop w:val="0"/>
                                                                                                      <w:marBottom w:val="0"/>
                                                                                                      <w:divBdr>
                                                                                                        <w:top w:val="none" w:sz="0" w:space="0" w:color="auto"/>
                                                                                                        <w:left w:val="none" w:sz="0" w:space="0" w:color="auto"/>
                                                                                                        <w:bottom w:val="none" w:sz="0" w:space="0" w:color="auto"/>
                                                                                                        <w:right w:val="none" w:sz="0" w:space="0" w:color="auto"/>
                                                                                                      </w:divBdr>
                                                                                                    </w:div>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02816201">
      <w:bodyDiv w:val="1"/>
      <w:marLeft w:val="0"/>
      <w:marRight w:val="0"/>
      <w:marTop w:val="0"/>
      <w:marBottom w:val="0"/>
      <w:divBdr>
        <w:top w:val="none" w:sz="0" w:space="0" w:color="auto"/>
        <w:left w:val="none" w:sz="0" w:space="0" w:color="auto"/>
        <w:bottom w:val="none" w:sz="0" w:space="0" w:color="auto"/>
        <w:right w:val="none" w:sz="0" w:space="0" w:color="auto"/>
      </w:divBdr>
    </w:div>
    <w:div w:id="1559127163">
      <w:bodyDiv w:val="1"/>
      <w:marLeft w:val="0"/>
      <w:marRight w:val="0"/>
      <w:marTop w:val="0"/>
      <w:marBottom w:val="0"/>
      <w:divBdr>
        <w:top w:val="none" w:sz="0" w:space="0" w:color="auto"/>
        <w:left w:val="none" w:sz="0" w:space="0" w:color="auto"/>
        <w:bottom w:val="none" w:sz="0" w:space="0" w:color="auto"/>
        <w:right w:val="none" w:sz="0" w:space="0" w:color="auto"/>
      </w:divBdr>
    </w:div>
    <w:div w:id="1571428430">
      <w:bodyDiv w:val="1"/>
      <w:marLeft w:val="0"/>
      <w:marRight w:val="0"/>
      <w:marTop w:val="0"/>
      <w:marBottom w:val="0"/>
      <w:divBdr>
        <w:top w:val="none" w:sz="0" w:space="0" w:color="auto"/>
        <w:left w:val="none" w:sz="0" w:space="0" w:color="auto"/>
        <w:bottom w:val="none" w:sz="0" w:space="0" w:color="auto"/>
        <w:right w:val="none" w:sz="0" w:space="0" w:color="auto"/>
      </w:divBdr>
    </w:div>
    <w:div w:id="1598059776">
      <w:bodyDiv w:val="1"/>
      <w:marLeft w:val="0"/>
      <w:marRight w:val="0"/>
      <w:marTop w:val="0"/>
      <w:marBottom w:val="0"/>
      <w:divBdr>
        <w:top w:val="none" w:sz="0" w:space="0" w:color="auto"/>
        <w:left w:val="none" w:sz="0" w:space="0" w:color="auto"/>
        <w:bottom w:val="none" w:sz="0" w:space="0" w:color="auto"/>
        <w:right w:val="none" w:sz="0" w:space="0" w:color="auto"/>
      </w:divBdr>
    </w:div>
    <w:div w:id="1602908951">
      <w:bodyDiv w:val="1"/>
      <w:marLeft w:val="0"/>
      <w:marRight w:val="0"/>
      <w:marTop w:val="0"/>
      <w:marBottom w:val="0"/>
      <w:divBdr>
        <w:top w:val="none" w:sz="0" w:space="0" w:color="auto"/>
        <w:left w:val="none" w:sz="0" w:space="0" w:color="auto"/>
        <w:bottom w:val="none" w:sz="0" w:space="0" w:color="auto"/>
        <w:right w:val="none" w:sz="0" w:space="0" w:color="auto"/>
      </w:divBdr>
    </w:div>
    <w:div w:id="1641350911">
      <w:bodyDiv w:val="1"/>
      <w:marLeft w:val="0"/>
      <w:marRight w:val="0"/>
      <w:marTop w:val="0"/>
      <w:marBottom w:val="0"/>
      <w:divBdr>
        <w:top w:val="none" w:sz="0" w:space="0" w:color="auto"/>
        <w:left w:val="none" w:sz="0" w:space="0" w:color="auto"/>
        <w:bottom w:val="none" w:sz="0" w:space="0" w:color="auto"/>
        <w:right w:val="none" w:sz="0" w:space="0" w:color="auto"/>
      </w:divBdr>
    </w:div>
    <w:div w:id="1641770034">
      <w:bodyDiv w:val="1"/>
      <w:marLeft w:val="0"/>
      <w:marRight w:val="0"/>
      <w:marTop w:val="0"/>
      <w:marBottom w:val="0"/>
      <w:divBdr>
        <w:top w:val="none" w:sz="0" w:space="0" w:color="auto"/>
        <w:left w:val="none" w:sz="0" w:space="0" w:color="auto"/>
        <w:bottom w:val="none" w:sz="0" w:space="0" w:color="auto"/>
        <w:right w:val="none" w:sz="0" w:space="0" w:color="auto"/>
      </w:divBdr>
    </w:div>
    <w:div w:id="1651904911">
      <w:bodyDiv w:val="1"/>
      <w:marLeft w:val="0"/>
      <w:marRight w:val="0"/>
      <w:marTop w:val="0"/>
      <w:marBottom w:val="0"/>
      <w:divBdr>
        <w:top w:val="none" w:sz="0" w:space="0" w:color="auto"/>
        <w:left w:val="none" w:sz="0" w:space="0" w:color="auto"/>
        <w:bottom w:val="none" w:sz="0" w:space="0" w:color="auto"/>
        <w:right w:val="none" w:sz="0" w:space="0" w:color="auto"/>
      </w:divBdr>
    </w:div>
    <w:div w:id="1679042927">
      <w:bodyDiv w:val="1"/>
      <w:marLeft w:val="0"/>
      <w:marRight w:val="0"/>
      <w:marTop w:val="0"/>
      <w:marBottom w:val="0"/>
      <w:divBdr>
        <w:top w:val="none" w:sz="0" w:space="0" w:color="auto"/>
        <w:left w:val="none" w:sz="0" w:space="0" w:color="auto"/>
        <w:bottom w:val="none" w:sz="0" w:space="0" w:color="auto"/>
        <w:right w:val="none" w:sz="0" w:space="0" w:color="auto"/>
      </w:divBdr>
    </w:div>
    <w:div w:id="1688752541">
      <w:bodyDiv w:val="1"/>
      <w:marLeft w:val="0"/>
      <w:marRight w:val="0"/>
      <w:marTop w:val="0"/>
      <w:marBottom w:val="0"/>
      <w:divBdr>
        <w:top w:val="none" w:sz="0" w:space="0" w:color="auto"/>
        <w:left w:val="none" w:sz="0" w:space="0" w:color="auto"/>
        <w:bottom w:val="none" w:sz="0" w:space="0" w:color="auto"/>
        <w:right w:val="none" w:sz="0" w:space="0" w:color="auto"/>
      </w:divBdr>
    </w:div>
    <w:div w:id="1705328111">
      <w:bodyDiv w:val="1"/>
      <w:marLeft w:val="0"/>
      <w:marRight w:val="0"/>
      <w:marTop w:val="0"/>
      <w:marBottom w:val="0"/>
      <w:divBdr>
        <w:top w:val="none" w:sz="0" w:space="0" w:color="auto"/>
        <w:left w:val="none" w:sz="0" w:space="0" w:color="auto"/>
        <w:bottom w:val="none" w:sz="0" w:space="0" w:color="auto"/>
        <w:right w:val="none" w:sz="0" w:space="0" w:color="auto"/>
      </w:divBdr>
    </w:div>
    <w:div w:id="1730835370">
      <w:bodyDiv w:val="1"/>
      <w:marLeft w:val="0"/>
      <w:marRight w:val="0"/>
      <w:marTop w:val="0"/>
      <w:marBottom w:val="0"/>
      <w:divBdr>
        <w:top w:val="none" w:sz="0" w:space="0" w:color="auto"/>
        <w:left w:val="none" w:sz="0" w:space="0" w:color="auto"/>
        <w:bottom w:val="none" w:sz="0" w:space="0" w:color="auto"/>
        <w:right w:val="none" w:sz="0" w:space="0" w:color="auto"/>
      </w:divBdr>
    </w:div>
    <w:div w:id="1735279897">
      <w:bodyDiv w:val="1"/>
      <w:marLeft w:val="0"/>
      <w:marRight w:val="0"/>
      <w:marTop w:val="0"/>
      <w:marBottom w:val="0"/>
      <w:divBdr>
        <w:top w:val="none" w:sz="0" w:space="0" w:color="auto"/>
        <w:left w:val="none" w:sz="0" w:space="0" w:color="auto"/>
        <w:bottom w:val="none" w:sz="0" w:space="0" w:color="auto"/>
        <w:right w:val="none" w:sz="0" w:space="0" w:color="auto"/>
      </w:divBdr>
    </w:div>
    <w:div w:id="1764061407">
      <w:bodyDiv w:val="1"/>
      <w:marLeft w:val="0"/>
      <w:marRight w:val="0"/>
      <w:marTop w:val="0"/>
      <w:marBottom w:val="0"/>
      <w:divBdr>
        <w:top w:val="none" w:sz="0" w:space="0" w:color="auto"/>
        <w:left w:val="none" w:sz="0" w:space="0" w:color="auto"/>
        <w:bottom w:val="none" w:sz="0" w:space="0" w:color="auto"/>
        <w:right w:val="none" w:sz="0" w:space="0" w:color="auto"/>
      </w:divBdr>
    </w:div>
    <w:div w:id="1886986318">
      <w:bodyDiv w:val="1"/>
      <w:marLeft w:val="0"/>
      <w:marRight w:val="0"/>
      <w:marTop w:val="0"/>
      <w:marBottom w:val="0"/>
      <w:divBdr>
        <w:top w:val="none" w:sz="0" w:space="0" w:color="auto"/>
        <w:left w:val="none" w:sz="0" w:space="0" w:color="auto"/>
        <w:bottom w:val="none" w:sz="0" w:space="0" w:color="auto"/>
        <w:right w:val="none" w:sz="0" w:space="0" w:color="auto"/>
      </w:divBdr>
    </w:div>
    <w:div w:id="1897349420">
      <w:bodyDiv w:val="1"/>
      <w:marLeft w:val="0"/>
      <w:marRight w:val="0"/>
      <w:marTop w:val="0"/>
      <w:marBottom w:val="0"/>
      <w:divBdr>
        <w:top w:val="none" w:sz="0" w:space="0" w:color="auto"/>
        <w:left w:val="none" w:sz="0" w:space="0" w:color="auto"/>
        <w:bottom w:val="none" w:sz="0" w:space="0" w:color="auto"/>
        <w:right w:val="none" w:sz="0" w:space="0" w:color="auto"/>
      </w:divBdr>
    </w:div>
    <w:div w:id="1920286526">
      <w:bodyDiv w:val="1"/>
      <w:marLeft w:val="0"/>
      <w:marRight w:val="0"/>
      <w:marTop w:val="0"/>
      <w:marBottom w:val="0"/>
      <w:divBdr>
        <w:top w:val="none" w:sz="0" w:space="0" w:color="auto"/>
        <w:left w:val="none" w:sz="0" w:space="0" w:color="auto"/>
        <w:bottom w:val="none" w:sz="0" w:space="0" w:color="auto"/>
        <w:right w:val="none" w:sz="0" w:space="0" w:color="auto"/>
      </w:divBdr>
    </w:div>
    <w:div w:id="1943806387">
      <w:bodyDiv w:val="1"/>
      <w:marLeft w:val="0"/>
      <w:marRight w:val="0"/>
      <w:marTop w:val="0"/>
      <w:marBottom w:val="0"/>
      <w:divBdr>
        <w:top w:val="none" w:sz="0" w:space="0" w:color="auto"/>
        <w:left w:val="none" w:sz="0" w:space="0" w:color="auto"/>
        <w:bottom w:val="none" w:sz="0" w:space="0" w:color="auto"/>
        <w:right w:val="none" w:sz="0" w:space="0" w:color="auto"/>
      </w:divBdr>
    </w:div>
    <w:div w:id="1944336535">
      <w:bodyDiv w:val="1"/>
      <w:marLeft w:val="0"/>
      <w:marRight w:val="0"/>
      <w:marTop w:val="0"/>
      <w:marBottom w:val="0"/>
      <w:divBdr>
        <w:top w:val="none" w:sz="0" w:space="0" w:color="auto"/>
        <w:left w:val="none" w:sz="0" w:space="0" w:color="auto"/>
        <w:bottom w:val="none" w:sz="0" w:space="0" w:color="auto"/>
        <w:right w:val="none" w:sz="0" w:space="0" w:color="auto"/>
      </w:divBdr>
    </w:div>
    <w:div w:id="1982341460">
      <w:bodyDiv w:val="1"/>
      <w:marLeft w:val="0"/>
      <w:marRight w:val="0"/>
      <w:marTop w:val="0"/>
      <w:marBottom w:val="0"/>
      <w:divBdr>
        <w:top w:val="none" w:sz="0" w:space="0" w:color="auto"/>
        <w:left w:val="none" w:sz="0" w:space="0" w:color="auto"/>
        <w:bottom w:val="none" w:sz="0" w:space="0" w:color="auto"/>
        <w:right w:val="none" w:sz="0" w:space="0" w:color="auto"/>
      </w:divBdr>
    </w:div>
    <w:div w:id="1985355123">
      <w:bodyDiv w:val="1"/>
      <w:marLeft w:val="0"/>
      <w:marRight w:val="0"/>
      <w:marTop w:val="0"/>
      <w:marBottom w:val="0"/>
      <w:divBdr>
        <w:top w:val="none" w:sz="0" w:space="0" w:color="auto"/>
        <w:left w:val="none" w:sz="0" w:space="0" w:color="auto"/>
        <w:bottom w:val="none" w:sz="0" w:space="0" w:color="auto"/>
        <w:right w:val="none" w:sz="0" w:space="0" w:color="auto"/>
      </w:divBdr>
    </w:div>
    <w:div w:id="1986087776">
      <w:bodyDiv w:val="1"/>
      <w:marLeft w:val="0"/>
      <w:marRight w:val="0"/>
      <w:marTop w:val="0"/>
      <w:marBottom w:val="0"/>
      <w:divBdr>
        <w:top w:val="none" w:sz="0" w:space="0" w:color="auto"/>
        <w:left w:val="none" w:sz="0" w:space="0" w:color="auto"/>
        <w:bottom w:val="none" w:sz="0" w:space="0" w:color="auto"/>
        <w:right w:val="none" w:sz="0" w:space="0" w:color="auto"/>
      </w:divBdr>
    </w:div>
    <w:div w:id="2000574196">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 w:id="2049525091">
      <w:bodyDiv w:val="1"/>
      <w:marLeft w:val="0"/>
      <w:marRight w:val="0"/>
      <w:marTop w:val="0"/>
      <w:marBottom w:val="0"/>
      <w:divBdr>
        <w:top w:val="none" w:sz="0" w:space="0" w:color="auto"/>
        <w:left w:val="none" w:sz="0" w:space="0" w:color="auto"/>
        <w:bottom w:val="none" w:sz="0" w:space="0" w:color="auto"/>
        <w:right w:val="none" w:sz="0" w:space="0" w:color="auto"/>
      </w:divBdr>
    </w:div>
    <w:div w:id="2067415679">
      <w:bodyDiv w:val="1"/>
      <w:marLeft w:val="0"/>
      <w:marRight w:val="0"/>
      <w:marTop w:val="0"/>
      <w:marBottom w:val="0"/>
      <w:divBdr>
        <w:top w:val="none" w:sz="0" w:space="0" w:color="auto"/>
        <w:left w:val="none" w:sz="0" w:space="0" w:color="auto"/>
        <w:bottom w:val="none" w:sz="0" w:space="0" w:color="auto"/>
        <w:right w:val="none" w:sz="0" w:space="0" w:color="auto"/>
      </w:divBdr>
    </w:div>
    <w:div w:id="2081443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71D864-BFB2-4865-A18A-0C9A3BF26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2445</Words>
  <Characters>1393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16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dc:description/>
  <cp:lastModifiedBy>Huawei</cp:lastModifiedBy>
  <cp:revision>3</cp:revision>
  <cp:lastPrinted>2009-04-22T07:01:00Z</cp:lastPrinted>
  <dcterms:created xsi:type="dcterms:W3CDTF">2023-10-13T03:10:00Z</dcterms:created>
  <dcterms:modified xsi:type="dcterms:W3CDTF">2023-10-13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jr4TUtiGQI/tvzg+Mz3VPFNIcl6phkzYSC0XpR45hqt1Y6qy0ooX5LauAsxsTcG8NrhbTWzx
uWWieBMRDG/hE4UZgzxLredPEL094cCYZY+9NbnEREHmgR0RPvxojtd7xf2Hv3ZlfZTc/g8J
WsHtTqOEvJh6Oj8uuvBDjJvBvhyZk9udLQs9idAT/3SaBzPch7D49dPYfjin5At5cYXNIYlK
rFReseviyPYmOoNOMO</vt:lpwstr>
  </property>
  <property fmtid="{D5CDD505-2E9C-101B-9397-08002B2CF9AE}" pid="17" name="_2015_ms_pID_7253431">
    <vt:lpwstr>U96mTkE9o2LMQqSRiI+cRUwp4+8UQLiX6x0+AF9JuvpGXg0xYG9HSo
CWUVBFc2EutssYC59Av998I2PA2AlYqkbhuA2UEAb3EskzQ6SvO+xhoqfj8YVGmp5yYd3ph+
iLgoq8v7ATnCPa1Tk88fzhGhLc8M3QCkKfo1xELjXmgk+ZqDX8Ag9ae/Q9LoKd+CJGegFZFU
eUpWQQMg1kVbSOCmbSKqrty810pdUJ4yhpO9</vt:lpwstr>
  </property>
  <property fmtid="{D5CDD505-2E9C-101B-9397-08002B2CF9AE}" pid="18" name="_2015_ms_pID_7253432">
    <vt:lpwstr>cchU31GhCJjlraXtouFmHhQ=</vt:lpwstr>
  </property>
  <property fmtid="{D5CDD505-2E9C-101B-9397-08002B2CF9AE}" pid="19" name="MSIP_Label_a7295cc1-d279-42ac-ab4d-3b0f4fece050_Enabled">
    <vt:lpwstr>true</vt:lpwstr>
  </property>
  <property fmtid="{D5CDD505-2E9C-101B-9397-08002B2CF9AE}" pid="20" name="MSIP_Label_a7295cc1-d279-42ac-ab4d-3b0f4fece050_SetDate">
    <vt:lpwstr>2023-10-12T15:35:57Z</vt:lpwstr>
  </property>
  <property fmtid="{D5CDD505-2E9C-101B-9397-08002B2CF9AE}" pid="21" name="MSIP_Label_a7295cc1-d279-42ac-ab4d-3b0f4fece050_Method">
    <vt:lpwstr>Standard</vt:lpwstr>
  </property>
  <property fmtid="{D5CDD505-2E9C-101B-9397-08002B2CF9AE}" pid="22" name="MSIP_Label_a7295cc1-d279-42ac-ab4d-3b0f4fece050_Name">
    <vt:lpwstr>FUJITSU-RESTRICTED​</vt:lpwstr>
  </property>
  <property fmtid="{D5CDD505-2E9C-101B-9397-08002B2CF9AE}" pid="23" name="MSIP_Label_a7295cc1-d279-42ac-ab4d-3b0f4fece050_SiteId">
    <vt:lpwstr>a19f121d-81e1-4858-a9d8-736e267fd4c7</vt:lpwstr>
  </property>
  <property fmtid="{D5CDD505-2E9C-101B-9397-08002B2CF9AE}" pid="24" name="MSIP_Label_a7295cc1-d279-42ac-ab4d-3b0f4fece050_ActionId">
    <vt:lpwstr>d257f5e0-edce-41a4-b42c-ea32a91e9b61</vt:lpwstr>
  </property>
  <property fmtid="{D5CDD505-2E9C-101B-9397-08002B2CF9AE}" pid="25" name="MSIP_Label_a7295cc1-d279-42ac-ab4d-3b0f4fece050_ContentBits">
    <vt:lpwstr>0</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697099315</vt:lpwstr>
  </property>
</Properties>
</file>